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33"/>
  </p:notesMasterIdLst>
  <p:sldIdLst>
    <p:sldId id="260" r:id="rId3"/>
    <p:sldId id="261" r:id="rId4"/>
    <p:sldId id="262" r:id="rId5"/>
    <p:sldId id="264" r:id="rId6"/>
    <p:sldId id="266" r:id="rId7"/>
    <p:sldId id="267" r:id="rId8"/>
    <p:sldId id="268" r:id="rId9"/>
    <p:sldId id="297" r:id="rId10"/>
    <p:sldId id="269" r:id="rId11"/>
    <p:sldId id="298" r:id="rId12"/>
    <p:sldId id="299" r:id="rId13"/>
    <p:sldId id="300" r:id="rId14"/>
    <p:sldId id="303" r:id="rId15"/>
    <p:sldId id="271" r:id="rId16"/>
    <p:sldId id="274" r:id="rId17"/>
    <p:sldId id="272" r:id="rId18"/>
    <p:sldId id="304" r:id="rId19"/>
    <p:sldId id="305" r:id="rId20"/>
    <p:sldId id="306" r:id="rId21"/>
    <p:sldId id="307" r:id="rId22"/>
    <p:sldId id="308" r:id="rId23"/>
    <p:sldId id="276" r:id="rId24"/>
    <p:sldId id="309" r:id="rId25"/>
    <p:sldId id="312" r:id="rId26"/>
    <p:sldId id="310" r:id="rId27"/>
    <p:sldId id="275" r:id="rId28"/>
    <p:sldId id="277" r:id="rId29"/>
    <p:sldId id="322" r:id="rId30"/>
    <p:sldId id="321" r:id="rId31"/>
    <p:sldId id="280" r:id="rId32"/>
  </p:sldIdLst>
  <p:sldSz cx="12192000" cy="6858000"/>
  <p:notesSz cx="6858000" cy="9144000"/>
  <p:embeddedFontLst>
    <p:embeddedFont>
      <p:font typeface="Calibri" panose="020F0502020204030204" pitchFamily="34" charset="0"/>
      <p:regular r:id="rId37"/>
      <p:bold r:id="rId38"/>
      <p:italic r:id="rId39"/>
      <p:boldItalic r:id="rId40"/>
    </p:embeddedFont>
    <p:embeddedFont>
      <p:font typeface="微软雅黑" panose="020B0503020204020204" pitchFamily="34" charset="-122"/>
      <p:regular r:id="rId41"/>
    </p:embeddedFont>
    <p:embeddedFont>
      <p:font typeface="华文细黑" panose="02010600040101010101" pitchFamily="2" charset="-122"/>
      <p:regular r:id="rId42"/>
    </p:embeddedFont>
    <p:embeddedFont>
      <p:font typeface="Arial Narrow" panose="020B0606020202030204" pitchFamily="34" charset="0"/>
      <p:regular r:id="rId43"/>
      <p:bold r:id="rId44"/>
      <p:italic r:id="rId45"/>
      <p:boldItalic r:id="rId46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FFFF"/>
    <a:srgbClr val="4EA4DD"/>
    <a:srgbClr val="20517C"/>
    <a:srgbClr val="E8EAE9"/>
    <a:srgbClr val="A5A5A5"/>
    <a:srgbClr val="16A2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531" autoAdjust="0"/>
    <p:restoredTop sz="85766" autoAdjust="0"/>
  </p:normalViewPr>
  <p:slideViewPr>
    <p:cSldViewPr showGuides="1">
      <p:cViewPr varScale="1">
        <p:scale>
          <a:sx n="70" d="100"/>
          <a:sy n="70" d="100"/>
        </p:scale>
        <p:origin x="-558" y="-108"/>
      </p:cViewPr>
      <p:guideLst>
        <p:guide orient="horz" pos="2150"/>
        <p:guide pos="3840"/>
        <p:guide pos="7080"/>
        <p:guide pos="61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6" Type="http://schemas.openxmlformats.org/officeDocument/2006/relationships/font" Target="fonts/font10.fntdata"/><Relationship Id="rId45" Type="http://schemas.openxmlformats.org/officeDocument/2006/relationships/font" Target="fonts/font9.fntdata"/><Relationship Id="rId44" Type="http://schemas.openxmlformats.org/officeDocument/2006/relationships/font" Target="fonts/font8.fntdata"/><Relationship Id="rId43" Type="http://schemas.openxmlformats.org/officeDocument/2006/relationships/font" Target="fonts/font7.fntdata"/><Relationship Id="rId42" Type="http://schemas.openxmlformats.org/officeDocument/2006/relationships/font" Target="fonts/font6.fntdata"/><Relationship Id="rId41" Type="http://schemas.openxmlformats.org/officeDocument/2006/relationships/font" Target="fonts/font5.fntdata"/><Relationship Id="rId40" Type="http://schemas.openxmlformats.org/officeDocument/2006/relationships/font" Target="fonts/font4.fntdata"/><Relationship Id="rId4" Type="http://schemas.openxmlformats.org/officeDocument/2006/relationships/slide" Target="slides/slide2.xml"/><Relationship Id="rId39" Type="http://schemas.openxmlformats.org/officeDocument/2006/relationships/font" Target="fonts/font3.fntdata"/><Relationship Id="rId38" Type="http://schemas.openxmlformats.org/officeDocument/2006/relationships/font" Target="fonts/font2.fntdata"/><Relationship Id="rId37" Type="http://schemas.openxmlformats.org/officeDocument/2006/relationships/font" Target="fonts/font1.fntdata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notesMaster" Target="notesMasters/notesMaster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22.emf"/><Relationship Id="rId8" Type="http://schemas.openxmlformats.org/officeDocument/2006/relationships/image" Target="../media/image21.emf"/><Relationship Id="rId7" Type="http://schemas.openxmlformats.org/officeDocument/2006/relationships/image" Target="../media/image20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C0BA0B-DAEA-4680-AAC1-9E8B91E6063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7DBA15-3F6E-4149-9019-6609FD57F75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-24680" y="0"/>
            <a:ext cx="12216680" cy="2132856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矩形 136"/>
          <p:cNvSpPr/>
          <p:nvPr userDrawn="1"/>
        </p:nvSpPr>
        <p:spPr>
          <a:xfrm>
            <a:off x="-24680" y="5301208"/>
            <a:ext cx="12216680" cy="1556792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KSO_Shape"/>
          <p:cNvSpPr/>
          <p:nvPr userDrawn="1"/>
        </p:nvSpPr>
        <p:spPr bwMode="auto">
          <a:xfrm>
            <a:off x="8040216" y="2564904"/>
            <a:ext cx="3313621" cy="2016224"/>
          </a:xfrm>
          <a:custGeom>
            <a:avLst/>
            <a:gdLst>
              <a:gd name="T0" fmla="*/ 1395067 w 3931"/>
              <a:gd name="T1" fmla="*/ 589725 h 2392"/>
              <a:gd name="T2" fmla="*/ 928365 w 3931"/>
              <a:gd name="T3" fmla="*/ 389484 h 2392"/>
              <a:gd name="T4" fmla="*/ 403040 w 3931"/>
              <a:gd name="T5" fmla="*/ 589725 h 2392"/>
              <a:gd name="T6" fmla="*/ 256480 w 3931"/>
              <a:gd name="T7" fmla="*/ 528782 h 2392"/>
              <a:gd name="T8" fmla="*/ 256480 w 3931"/>
              <a:gd name="T9" fmla="*/ 708403 h 2392"/>
              <a:gd name="T10" fmla="*/ 296326 w 3931"/>
              <a:gd name="T11" fmla="*/ 763389 h 2392"/>
              <a:gd name="T12" fmla="*/ 255564 w 3931"/>
              <a:gd name="T13" fmla="*/ 818375 h 2392"/>
              <a:gd name="T14" fmla="*/ 299074 w 3931"/>
              <a:gd name="T15" fmla="*/ 1011742 h 2392"/>
              <a:gd name="T16" fmla="*/ 170834 w 3931"/>
              <a:gd name="T17" fmla="*/ 1011742 h 2392"/>
              <a:gd name="T18" fmla="*/ 214802 w 3931"/>
              <a:gd name="T19" fmla="*/ 817458 h 2392"/>
              <a:gd name="T20" fmla="*/ 179078 w 3931"/>
              <a:gd name="T21" fmla="*/ 763389 h 2392"/>
              <a:gd name="T22" fmla="*/ 213428 w 3931"/>
              <a:gd name="T23" fmla="*/ 709777 h 2392"/>
              <a:gd name="T24" fmla="*/ 213428 w 3931"/>
              <a:gd name="T25" fmla="*/ 510911 h 2392"/>
              <a:gd name="T26" fmla="*/ 0 w 3931"/>
              <a:gd name="T27" fmla="*/ 421559 h 2392"/>
              <a:gd name="T28" fmla="*/ 938899 w 3931"/>
              <a:gd name="T29" fmla="*/ 0 h 2392"/>
              <a:gd name="T30" fmla="*/ 1800397 w 3931"/>
              <a:gd name="T31" fmla="*/ 427058 h 2392"/>
              <a:gd name="T32" fmla="*/ 1395067 w 3931"/>
              <a:gd name="T33" fmla="*/ 589725 h 2392"/>
              <a:gd name="T34" fmla="*/ 917831 w 3931"/>
              <a:gd name="T35" fmla="*/ 491208 h 2392"/>
              <a:gd name="T36" fmla="*/ 1341481 w 3931"/>
              <a:gd name="T37" fmla="*/ 635088 h 2392"/>
              <a:gd name="T38" fmla="*/ 1341481 w 3931"/>
              <a:gd name="T39" fmla="*/ 983791 h 2392"/>
              <a:gd name="T40" fmla="*/ 896306 w 3931"/>
              <a:gd name="T41" fmla="*/ 1096054 h 2392"/>
              <a:gd name="T42" fmla="*/ 503342 w 3931"/>
              <a:gd name="T43" fmla="*/ 983791 h 2392"/>
              <a:gd name="T44" fmla="*/ 503342 w 3931"/>
              <a:gd name="T45" fmla="*/ 635088 h 2392"/>
              <a:gd name="T46" fmla="*/ 917831 w 3931"/>
              <a:gd name="T47" fmla="*/ 491208 h 2392"/>
              <a:gd name="T48" fmla="*/ 912335 w 3931"/>
              <a:gd name="T49" fmla="*/ 1031904 h 2392"/>
              <a:gd name="T50" fmla="*/ 1254003 w 3931"/>
              <a:gd name="T51" fmla="*/ 946675 h 2392"/>
              <a:gd name="T52" fmla="*/ 912335 w 3931"/>
              <a:gd name="T53" fmla="*/ 860989 h 2392"/>
              <a:gd name="T54" fmla="*/ 571126 w 3931"/>
              <a:gd name="T55" fmla="*/ 946675 h 2392"/>
              <a:gd name="T56" fmla="*/ 912335 w 3931"/>
              <a:gd name="T57" fmla="*/ 1031904 h 2392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0" t="0" r="r" b="b"/>
            <a:pathLst>
              <a:path w="3931" h="2392">
                <a:moveTo>
                  <a:pt x="3046" y="1287"/>
                </a:moveTo>
                <a:cubicBezTo>
                  <a:pt x="3046" y="1287"/>
                  <a:pt x="2618" y="850"/>
                  <a:pt x="2027" y="850"/>
                </a:cubicBezTo>
                <a:cubicBezTo>
                  <a:pt x="1450" y="850"/>
                  <a:pt x="880" y="1287"/>
                  <a:pt x="880" y="1287"/>
                </a:cubicBezTo>
                <a:cubicBezTo>
                  <a:pt x="560" y="1154"/>
                  <a:pt x="560" y="1154"/>
                  <a:pt x="560" y="1154"/>
                </a:cubicBezTo>
                <a:cubicBezTo>
                  <a:pt x="560" y="1546"/>
                  <a:pt x="560" y="1546"/>
                  <a:pt x="560" y="1546"/>
                </a:cubicBezTo>
                <a:cubicBezTo>
                  <a:pt x="610" y="1563"/>
                  <a:pt x="647" y="1610"/>
                  <a:pt x="647" y="1666"/>
                </a:cubicBezTo>
                <a:cubicBezTo>
                  <a:pt x="647" y="1723"/>
                  <a:pt x="609" y="1769"/>
                  <a:pt x="558" y="1786"/>
                </a:cubicBezTo>
                <a:cubicBezTo>
                  <a:pt x="653" y="2208"/>
                  <a:pt x="653" y="2208"/>
                  <a:pt x="653" y="2208"/>
                </a:cubicBezTo>
                <a:cubicBezTo>
                  <a:pt x="373" y="2208"/>
                  <a:pt x="373" y="2208"/>
                  <a:pt x="373" y="2208"/>
                </a:cubicBezTo>
                <a:cubicBezTo>
                  <a:pt x="469" y="1784"/>
                  <a:pt x="469" y="1784"/>
                  <a:pt x="469" y="1784"/>
                </a:cubicBezTo>
                <a:cubicBezTo>
                  <a:pt x="423" y="1764"/>
                  <a:pt x="391" y="1719"/>
                  <a:pt x="391" y="1666"/>
                </a:cubicBezTo>
                <a:cubicBezTo>
                  <a:pt x="391" y="1614"/>
                  <a:pt x="422" y="1570"/>
                  <a:pt x="466" y="1549"/>
                </a:cubicBezTo>
                <a:cubicBezTo>
                  <a:pt x="466" y="1115"/>
                  <a:pt x="466" y="1115"/>
                  <a:pt x="466" y="1115"/>
                </a:cubicBezTo>
                <a:cubicBezTo>
                  <a:pt x="0" y="920"/>
                  <a:pt x="0" y="920"/>
                  <a:pt x="0" y="920"/>
                </a:cubicBezTo>
                <a:cubicBezTo>
                  <a:pt x="2050" y="0"/>
                  <a:pt x="2050" y="0"/>
                  <a:pt x="2050" y="0"/>
                </a:cubicBezTo>
                <a:cubicBezTo>
                  <a:pt x="3931" y="932"/>
                  <a:pt x="3931" y="932"/>
                  <a:pt x="3931" y="932"/>
                </a:cubicBezTo>
                <a:lnTo>
                  <a:pt x="3046" y="1287"/>
                </a:lnTo>
                <a:close/>
                <a:moveTo>
                  <a:pt x="2004" y="1072"/>
                </a:moveTo>
                <a:cubicBezTo>
                  <a:pt x="2598" y="1072"/>
                  <a:pt x="2929" y="1386"/>
                  <a:pt x="2929" y="1386"/>
                </a:cubicBezTo>
                <a:cubicBezTo>
                  <a:pt x="2929" y="2147"/>
                  <a:pt x="2929" y="2147"/>
                  <a:pt x="2929" y="2147"/>
                </a:cubicBezTo>
                <a:cubicBezTo>
                  <a:pt x="2929" y="2147"/>
                  <a:pt x="2586" y="2392"/>
                  <a:pt x="1957" y="2392"/>
                </a:cubicBezTo>
                <a:cubicBezTo>
                  <a:pt x="1328" y="2392"/>
                  <a:pt x="1099" y="2147"/>
                  <a:pt x="1099" y="2147"/>
                </a:cubicBezTo>
                <a:cubicBezTo>
                  <a:pt x="1099" y="1386"/>
                  <a:pt x="1099" y="1386"/>
                  <a:pt x="1099" y="1386"/>
                </a:cubicBezTo>
                <a:cubicBezTo>
                  <a:pt x="1099" y="1386"/>
                  <a:pt x="1410" y="1072"/>
                  <a:pt x="2004" y="1072"/>
                </a:cubicBezTo>
                <a:close/>
                <a:moveTo>
                  <a:pt x="1992" y="2252"/>
                </a:moveTo>
                <a:cubicBezTo>
                  <a:pt x="2404" y="2252"/>
                  <a:pt x="2738" y="2168"/>
                  <a:pt x="2738" y="2066"/>
                </a:cubicBezTo>
                <a:cubicBezTo>
                  <a:pt x="2738" y="1963"/>
                  <a:pt x="2404" y="1879"/>
                  <a:pt x="1992" y="1879"/>
                </a:cubicBezTo>
                <a:cubicBezTo>
                  <a:pt x="1581" y="1879"/>
                  <a:pt x="1247" y="1963"/>
                  <a:pt x="1247" y="2066"/>
                </a:cubicBezTo>
                <a:cubicBezTo>
                  <a:pt x="1247" y="2168"/>
                  <a:pt x="1581" y="2252"/>
                  <a:pt x="1992" y="2252"/>
                </a:cubicBezTo>
                <a:close/>
              </a:path>
            </a:pathLst>
          </a:custGeom>
          <a:solidFill>
            <a:srgbClr val="20517C"/>
          </a:solidFill>
          <a:ln>
            <a:noFill/>
          </a:ln>
        </p:spPr>
        <p:txBody>
          <a:bodyPr anchor="ctr" anchorCtr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46" name="文本占位符 145"/>
          <p:cNvSpPr>
            <a:spLocks noGrp="1"/>
          </p:cNvSpPr>
          <p:nvPr>
            <p:ph type="body" sz="quarter" idx="10" hasCustomPrompt="1"/>
          </p:nvPr>
        </p:nvSpPr>
        <p:spPr>
          <a:xfrm>
            <a:off x="839416" y="2924944"/>
            <a:ext cx="6549312" cy="808633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48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毕业论文答辩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模板</a:t>
            </a:r>
            <a:endParaRPr lang="zh-CN" altLang="en-US" dirty="0" smtClean="0"/>
          </a:p>
        </p:txBody>
      </p:sp>
      <p:sp>
        <p:nvSpPr>
          <p:cNvPr id="149" name="文本占位符 148"/>
          <p:cNvSpPr>
            <a:spLocks noGrp="1"/>
          </p:cNvSpPr>
          <p:nvPr>
            <p:ph type="body" sz="quarter" idx="11" hasCustomPrompt="1"/>
          </p:nvPr>
        </p:nvSpPr>
        <p:spPr>
          <a:xfrm>
            <a:off x="839415" y="3958958"/>
            <a:ext cx="3379105" cy="5032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学院：金融学院</a:t>
            </a:r>
            <a:endParaRPr lang="zh-CN" altLang="en-US" dirty="0" smtClean="0"/>
          </a:p>
        </p:txBody>
      </p:sp>
      <p:sp>
        <p:nvSpPr>
          <p:cNvPr id="150" name="文本占位符 148"/>
          <p:cNvSpPr>
            <a:spLocks noGrp="1"/>
          </p:cNvSpPr>
          <p:nvPr>
            <p:ph type="body" sz="quarter" idx="12" hasCustomPrompt="1"/>
          </p:nvPr>
        </p:nvSpPr>
        <p:spPr>
          <a:xfrm>
            <a:off x="4362537" y="3958958"/>
            <a:ext cx="3389647" cy="5032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专业：国际金融</a:t>
            </a:r>
            <a:endParaRPr lang="zh-CN" altLang="en-US" dirty="0" smtClean="0"/>
          </a:p>
        </p:txBody>
      </p:sp>
      <p:sp>
        <p:nvSpPr>
          <p:cNvPr id="151" name="文本占位符 148"/>
          <p:cNvSpPr>
            <a:spLocks noGrp="1"/>
          </p:cNvSpPr>
          <p:nvPr>
            <p:ph type="body" sz="quarter" idx="13" hasCustomPrompt="1"/>
          </p:nvPr>
        </p:nvSpPr>
        <p:spPr>
          <a:xfrm>
            <a:off x="6717772" y="5950099"/>
            <a:ext cx="2618588" cy="5032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答辩人：北纬君</a:t>
            </a:r>
            <a:endParaRPr lang="zh-CN" altLang="en-US" dirty="0" smtClean="0"/>
          </a:p>
        </p:txBody>
      </p:sp>
      <p:sp>
        <p:nvSpPr>
          <p:cNvPr id="152" name="文本占位符 148"/>
          <p:cNvSpPr>
            <a:spLocks noGrp="1"/>
          </p:cNvSpPr>
          <p:nvPr>
            <p:ph type="body" sz="quarter" idx="14" hasCustomPrompt="1"/>
          </p:nvPr>
        </p:nvSpPr>
        <p:spPr>
          <a:xfrm>
            <a:off x="9475105" y="5950099"/>
            <a:ext cx="2716895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指导老师：北纬君</a:t>
            </a:r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3359696" cy="6858000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 userDrawn="1"/>
        </p:nvSpPr>
        <p:spPr>
          <a:xfrm>
            <a:off x="623392" y="836712"/>
            <a:ext cx="20038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60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6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 userDrawn="1"/>
        </p:nvSpPr>
        <p:spPr>
          <a:xfrm>
            <a:off x="830161" y="1852375"/>
            <a:ext cx="1590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ontents</a:t>
            </a:r>
            <a:endParaRPr lang="zh-CN" altLang="en-US" sz="2400" b="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6" name="文本占位符 148"/>
          <p:cNvSpPr>
            <a:spLocks noGrp="1"/>
          </p:cNvSpPr>
          <p:nvPr>
            <p:ph type="body" sz="quarter" idx="11" hasCustomPrompt="1"/>
          </p:nvPr>
        </p:nvSpPr>
        <p:spPr>
          <a:xfrm>
            <a:off x="5159896" y="1885469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 01</a:t>
            </a:r>
            <a:endParaRPr lang="zh-CN" altLang="en-US" dirty="0" smtClean="0"/>
          </a:p>
        </p:txBody>
      </p:sp>
      <p:sp>
        <p:nvSpPr>
          <p:cNvPr id="57" name="文本占位符 148"/>
          <p:cNvSpPr>
            <a:spLocks noGrp="1"/>
          </p:cNvSpPr>
          <p:nvPr>
            <p:ph type="body" sz="quarter" idx="12" hasCustomPrompt="1"/>
          </p:nvPr>
        </p:nvSpPr>
        <p:spPr>
          <a:xfrm>
            <a:off x="5159896" y="2650071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 02</a:t>
            </a:r>
            <a:endParaRPr lang="zh-CN" altLang="en-US" dirty="0" smtClean="0"/>
          </a:p>
        </p:txBody>
      </p:sp>
      <p:sp>
        <p:nvSpPr>
          <p:cNvPr id="58" name="文本占位符 148"/>
          <p:cNvSpPr>
            <a:spLocks noGrp="1"/>
          </p:cNvSpPr>
          <p:nvPr>
            <p:ph type="body" sz="quarter" idx="13" hasCustomPrompt="1"/>
          </p:nvPr>
        </p:nvSpPr>
        <p:spPr>
          <a:xfrm>
            <a:off x="5159896" y="3414673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 03</a:t>
            </a:r>
            <a:endParaRPr lang="zh-CN" altLang="en-US" dirty="0" smtClean="0"/>
          </a:p>
        </p:txBody>
      </p:sp>
      <p:sp>
        <p:nvSpPr>
          <p:cNvPr id="59" name="文本占位符 148"/>
          <p:cNvSpPr>
            <a:spLocks noGrp="1"/>
          </p:cNvSpPr>
          <p:nvPr>
            <p:ph type="body" sz="quarter" idx="14" hasCustomPrompt="1"/>
          </p:nvPr>
        </p:nvSpPr>
        <p:spPr>
          <a:xfrm>
            <a:off x="5159896" y="4179275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 04</a:t>
            </a:r>
            <a:endParaRPr lang="zh-CN" altLang="en-US" dirty="0" smtClean="0"/>
          </a:p>
        </p:txBody>
      </p:sp>
      <p:sp>
        <p:nvSpPr>
          <p:cNvPr id="60" name="文本占位符 148"/>
          <p:cNvSpPr>
            <a:spLocks noGrp="1"/>
          </p:cNvSpPr>
          <p:nvPr>
            <p:ph type="body" sz="quarter" idx="15" hasCustomPrompt="1"/>
          </p:nvPr>
        </p:nvSpPr>
        <p:spPr>
          <a:xfrm>
            <a:off x="5159896" y="4943877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 05</a:t>
            </a:r>
            <a:endParaRPr lang="zh-CN" altLang="en-US" dirty="0" smtClean="0"/>
          </a:p>
        </p:txBody>
      </p:sp>
      <p:sp>
        <p:nvSpPr>
          <p:cNvPr id="61" name="文本占位符 148"/>
          <p:cNvSpPr>
            <a:spLocks noGrp="1"/>
          </p:cNvSpPr>
          <p:nvPr>
            <p:ph type="body" sz="quarter" idx="16" hasCustomPrompt="1"/>
          </p:nvPr>
        </p:nvSpPr>
        <p:spPr>
          <a:xfrm>
            <a:off x="5159896" y="5708477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 06</a:t>
            </a:r>
            <a:endParaRPr lang="zh-CN" altLang="en-US" dirty="0" smtClean="0"/>
          </a:p>
        </p:txBody>
      </p:sp>
      <p:cxnSp>
        <p:nvCxnSpPr>
          <p:cNvPr id="16" name="直接连接符 15"/>
          <p:cNvCxnSpPr/>
          <p:nvPr userDrawn="1"/>
        </p:nvCxnSpPr>
        <p:spPr>
          <a:xfrm flipH="1">
            <a:off x="6672064" y="1935872"/>
            <a:ext cx="432048" cy="432048"/>
          </a:xfrm>
          <a:prstGeom prst="line">
            <a:avLst/>
          </a:prstGeom>
          <a:ln>
            <a:solidFill>
              <a:srgbClr val="2051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 userDrawn="1"/>
        </p:nvCxnSpPr>
        <p:spPr>
          <a:xfrm flipH="1">
            <a:off x="6672064" y="2731007"/>
            <a:ext cx="432048" cy="432048"/>
          </a:xfrm>
          <a:prstGeom prst="line">
            <a:avLst/>
          </a:prstGeom>
          <a:ln>
            <a:solidFill>
              <a:srgbClr val="2051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/>
          <p:nvPr userDrawn="1"/>
        </p:nvCxnSpPr>
        <p:spPr>
          <a:xfrm flipH="1">
            <a:off x="6672064" y="3485862"/>
            <a:ext cx="432048" cy="432048"/>
          </a:xfrm>
          <a:prstGeom prst="line">
            <a:avLst/>
          </a:prstGeom>
          <a:ln>
            <a:solidFill>
              <a:srgbClr val="2051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 userDrawn="1"/>
        </p:nvCxnSpPr>
        <p:spPr>
          <a:xfrm flipH="1">
            <a:off x="6672064" y="4250464"/>
            <a:ext cx="432048" cy="432048"/>
          </a:xfrm>
          <a:prstGeom prst="line">
            <a:avLst/>
          </a:prstGeom>
          <a:ln>
            <a:solidFill>
              <a:srgbClr val="2051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 userDrawn="1"/>
        </p:nvCxnSpPr>
        <p:spPr>
          <a:xfrm flipH="1">
            <a:off x="6672064" y="5015066"/>
            <a:ext cx="432048" cy="432048"/>
          </a:xfrm>
          <a:prstGeom prst="line">
            <a:avLst/>
          </a:prstGeom>
          <a:ln>
            <a:solidFill>
              <a:srgbClr val="2051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 userDrawn="1"/>
        </p:nvCxnSpPr>
        <p:spPr>
          <a:xfrm flipH="1">
            <a:off x="6672064" y="5805264"/>
            <a:ext cx="432048" cy="432048"/>
          </a:xfrm>
          <a:prstGeom prst="line">
            <a:avLst/>
          </a:prstGeom>
          <a:ln>
            <a:solidFill>
              <a:srgbClr val="20517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占位符 148"/>
          <p:cNvSpPr>
            <a:spLocks noGrp="1"/>
          </p:cNvSpPr>
          <p:nvPr>
            <p:ph type="body" sz="quarter" idx="17" hasCustomPrompt="1"/>
          </p:nvPr>
        </p:nvSpPr>
        <p:spPr>
          <a:xfrm>
            <a:off x="7392144" y="1885469"/>
            <a:ext cx="2232248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绪论引言</a:t>
            </a:r>
            <a:endParaRPr lang="zh-CN" altLang="en-US" dirty="0" smtClean="0"/>
          </a:p>
        </p:txBody>
      </p:sp>
      <p:sp>
        <p:nvSpPr>
          <p:cNvPr id="68" name="文本占位符 148"/>
          <p:cNvSpPr>
            <a:spLocks noGrp="1"/>
          </p:cNvSpPr>
          <p:nvPr>
            <p:ph type="body" sz="quarter" idx="18" hasCustomPrompt="1"/>
          </p:nvPr>
        </p:nvSpPr>
        <p:spPr>
          <a:xfrm>
            <a:off x="7392144" y="2656557"/>
            <a:ext cx="3168352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研究思路与方法</a:t>
            </a:r>
            <a:endParaRPr lang="zh-CN" altLang="en-US" dirty="0" smtClean="0"/>
          </a:p>
        </p:txBody>
      </p:sp>
      <p:sp>
        <p:nvSpPr>
          <p:cNvPr id="69" name="文本占位符 148"/>
          <p:cNvSpPr>
            <a:spLocks noGrp="1"/>
          </p:cNvSpPr>
          <p:nvPr>
            <p:ph type="body" sz="quarter" idx="19" hasCustomPrompt="1"/>
          </p:nvPr>
        </p:nvSpPr>
        <p:spPr>
          <a:xfrm>
            <a:off x="7392144" y="3411412"/>
            <a:ext cx="3168352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研究难点</a:t>
            </a:r>
            <a:endParaRPr lang="zh-CN" altLang="en-US" dirty="0" smtClean="0"/>
          </a:p>
        </p:txBody>
      </p:sp>
      <p:sp>
        <p:nvSpPr>
          <p:cNvPr id="70" name="文本占位符 148"/>
          <p:cNvSpPr>
            <a:spLocks noGrp="1"/>
          </p:cNvSpPr>
          <p:nvPr>
            <p:ph type="body" sz="quarter" idx="20" hasCustomPrompt="1"/>
          </p:nvPr>
        </p:nvSpPr>
        <p:spPr>
          <a:xfrm>
            <a:off x="7392144" y="4179506"/>
            <a:ext cx="3168352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研究数据</a:t>
            </a:r>
            <a:endParaRPr lang="zh-CN" altLang="en-US" dirty="0" smtClean="0"/>
          </a:p>
        </p:txBody>
      </p:sp>
      <p:sp>
        <p:nvSpPr>
          <p:cNvPr id="71" name="文本占位符 148"/>
          <p:cNvSpPr>
            <a:spLocks noGrp="1"/>
          </p:cNvSpPr>
          <p:nvPr>
            <p:ph type="body" sz="quarter" idx="21" hasCustomPrompt="1"/>
          </p:nvPr>
        </p:nvSpPr>
        <p:spPr>
          <a:xfrm>
            <a:off x="7392144" y="4956676"/>
            <a:ext cx="3168352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研究应用与成果</a:t>
            </a:r>
            <a:endParaRPr lang="zh-CN" altLang="en-US" dirty="0" smtClean="0"/>
          </a:p>
        </p:txBody>
      </p:sp>
      <p:sp>
        <p:nvSpPr>
          <p:cNvPr id="72" name="文本占位符 148"/>
          <p:cNvSpPr>
            <a:spLocks noGrp="1"/>
          </p:cNvSpPr>
          <p:nvPr>
            <p:ph type="body" sz="quarter" idx="22" hasCustomPrompt="1"/>
          </p:nvPr>
        </p:nvSpPr>
        <p:spPr>
          <a:xfrm>
            <a:off x="7392144" y="5709142"/>
            <a:ext cx="3168352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="1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研究结论</a:t>
            </a:r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 userDrawn="1"/>
        </p:nvSpPr>
        <p:spPr>
          <a:xfrm>
            <a:off x="5179328" y="1916832"/>
            <a:ext cx="1800200" cy="1800200"/>
          </a:xfrm>
          <a:prstGeom prst="ellipse">
            <a:avLst/>
          </a:prstGeom>
          <a:noFill/>
          <a:ln w="19050">
            <a:solidFill>
              <a:srgbClr val="2051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5612203" y="2421509"/>
            <a:ext cx="1044178" cy="1008063"/>
          </a:xfrm>
          <a:prstGeom prst="rect">
            <a:avLst/>
          </a:prstGeom>
        </p:spPr>
        <p:txBody>
          <a:bodyPr/>
          <a:lstStyle>
            <a:lvl1pPr marL="0" indent="0" algn="dist">
              <a:buNone/>
              <a:defRPr sz="6000">
                <a:solidFill>
                  <a:schemeClr val="tx1">
                    <a:lumMod val="85000"/>
                    <a:lumOff val="1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01</a:t>
            </a:r>
            <a:endParaRPr lang="zh-CN" altLang="en-US" dirty="0" smtClean="0"/>
          </a:p>
        </p:txBody>
      </p:sp>
      <p:sp>
        <p:nvSpPr>
          <p:cNvPr id="55" name="文本占位符 6"/>
          <p:cNvSpPr>
            <a:spLocks noGrp="1"/>
          </p:cNvSpPr>
          <p:nvPr>
            <p:ph type="body" sz="quarter" idx="11" hasCustomPrompt="1"/>
          </p:nvPr>
        </p:nvSpPr>
        <p:spPr>
          <a:xfrm>
            <a:off x="5124013" y="3890952"/>
            <a:ext cx="1891640" cy="4968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aseline="0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PART ONE</a:t>
            </a:r>
            <a:endParaRPr lang="zh-CN" altLang="en-US" dirty="0" smtClean="0"/>
          </a:p>
        </p:txBody>
      </p:sp>
      <p:sp>
        <p:nvSpPr>
          <p:cNvPr id="56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3503712" y="4372336"/>
            <a:ext cx="5195640" cy="4968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000" baseline="0">
                <a:solidFill>
                  <a:srgbClr val="20517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绪论引言</a:t>
            </a:r>
            <a:endParaRPr lang="zh-CN" altLang="en-US" dirty="0" smtClean="0"/>
          </a:p>
        </p:txBody>
      </p:sp>
      <p:sp>
        <p:nvSpPr>
          <p:cNvPr id="57" name="矩形 56"/>
          <p:cNvSpPr/>
          <p:nvPr userDrawn="1"/>
        </p:nvSpPr>
        <p:spPr>
          <a:xfrm>
            <a:off x="-24680" y="0"/>
            <a:ext cx="12216680" cy="1268760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 userDrawn="1"/>
        </p:nvSpPr>
        <p:spPr>
          <a:xfrm>
            <a:off x="-24680" y="5661248"/>
            <a:ext cx="12216680" cy="1195648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矩形 59"/>
          <p:cNvSpPr/>
          <p:nvPr userDrawn="1"/>
        </p:nvSpPr>
        <p:spPr>
          <a:xfrm>
            <a:off x="-24680" y="0"/>
            <a:ext cx="12216680" cy="1124744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59944" y="278936"/>
            <a:ext cx="864096" cy="1008063"/>
          </a:xfrm>
          <a:prstGeom prst="rect">
            <a:avLst/>
          </a:prstGeom>
        </p:spPr>
        <p:txBody>
          <a:bodyPr/>
          <a:lstStyle>
            <a:lvl1pPr marL="0" indent="0" algn="dist">
              <a:buNone/>
              <a:defRPr sz="48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 smtClean="0"/>
              <a:t>01</a:t>
            </a:r>
            <a:endParaRPr lang="zh-CN" altLang="en-US" dirty="0" smtClean="0"/>
          </a:p>
        </p:txBody>
      </p:sp>
      <p:sp>
        <p:nvSpPr>
          <p:cNvPr id="63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1437592" y="348250"/>
            <a:ext cx="4586400" cy="49682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40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绪论引言</a:t>
            </a:r>
            <a:endParaRPr lang="zh-CN" altLang="en-US" dirty="0" smtClean="0"/>
          </a:p>
        </p:txBody>
      </p:sp>
      <p:cxnSp>
        <p:nvCxnSpPr>
          <p:cNvPr id="64" name="直接连接符 63"/>
          <p:cNvCxnSpPr/>
          <p:nvPr userDrawn="1"/>
        </p:nvCxnSpPr>
        <p:spPr>
          <a:xfrm flipH="1">
            <a:off x="1102301" y="407372"/>
            <a:ext cx="307464" cy="484962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4.xml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1" Type="http://schemas.openxmlformats.org/officeDocument/2006/relationships/tags" Target="../tags/tag3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11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tags" Target="../tags/tag38.xml"/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0" Type="http://schemas.openxmlformats.org/officeDocument/2006/relationships/vmlDrawing" Target="../drawings/vmlDrawing3.vml"/><Relationship Id="rId1" Type="http://schemas.openxmlformats.org/officeDocument/2006/relationships/tags" Target="../tags/tag35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47.xml"/><Relationship Id="rId8" Type="http://schemas.openxmlformats.org/officeDocument/2006/relationships/tags" Target="../tags/tag46.xml"/><Relationship Id="rId7" Type="http://schemas.openxmlformats.org/officeDocument/2006/relationships/tags" Target="../tags/tag45.x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openxmlformats.org/officeDocument/2006/relationships/tags" Target="../tags/tag41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59.xml"/><Relationship Id="rId20" Type="http://schemas.openxmlformats.org/officeDocument/2006/relationships/tags" Target="../tags/tag58.xml"/><Relationship Id="rId2" Type="http://schemas.openxmlformats.org/officeDocument/2006/relationships/tags" Target="../tags/tag40.xml"/><Relationship Id="rId19" Type="http://schemas.openxmlformats.org/officeDocument/2006/relationships/tags" Target="../tags/tag57.xml"/><Relationship Id="rId18" Type="http://schemas.openxmlformats.org/officeDocument/2006/relationships/tags" Target="../tags/tag56.xml"/><Relationship Id="rId17" Type="http://schemas.openxmlformats.org/officeDocument/2006/relationships/tags" Target="../tags/tag55.xml"/><Relationship Id="rId16" Type="http://schemas.openxmlformats.org/officeDocument/2006/relationships/tags" Target="../tags/tag54.xml"/><Relationship Id="rId15" Type="http://schemas.openxmlformats.org/officeDocument/2006/relationships/tags" Target="../tags/tag53.xml"/><Relationship Id="rId14" Type="http://schemas.openxmlformats.org/officeDocument/2006/relationships/tags" Target="../tags/tag52.xml"/><Relationship Id="rId13" Type="http://schemas.openxmlformats.org/officeDocument/2006/relationships/tags" Target="../tags/tag51.xml"/><Relationship Id="rId12" Type="http://schemas.openxmlformats.org/officeDocument/2006/relationships/tags" Target="../tags/tag50.xml"/><Relationship Id="rId11" Type="http://schemas.openxmlformats.org/officeDocument/2006/relationships/tags" Target="../tags/tag49.xml"/><Relationship Id="rId10" Type="http://schemas.openxmlformats.org/officeDocument/2006/relationships/tags" Target="../tags/tag48.xml"/><Relationship Id="rId1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8" Type="http://schemas.openxmlformats.org/officeDocument/2006/relationships/image" Target="../media/image17.e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2.bin"/><Relationship Id="rId20" Type="http://schemas.openxmlformats.org/officeDocument/2006/relationships/vmlDrawing" Target="../drawings/vmlDrawing6.vml"/><Relationship Id="rId2" Type="http://schemas.openxmlformats.org/officeDocument/2006/relationships/image" Target="../media/image14.wmf"/><Relationship Id="rId19" Type="http://schemas.openxmlformats.org/officeDocument/2006/relationships/slideLayout" Target="../slideLayouts/slideLayout4.xml"/><Relationship Id="rId18" Type="http://schemas.openxmlformats.org/officeDocument/2006/relationships/image" Target="../media/image22.emf"/><Relationship Id="rId17" Type="http://schemas.openxmlformats.org/officeDocument/2006/relationships/oleObject" Target="../embeddings/oleObject19.bin"/><Relationship Id="rId16" Type="http://schemas.openxmlformats.org/officeDocument/2006/relationships/image" Target="../media/image21.emf"/><Relationship Id="rId15" Type="http://schemas.openxmlformats.org/officeDocument/2006/relationships/oleObject" Target="../embeddings/oleObject18.bin"/><Relationship Id="rId14" Type="http://schemas.openxmlformats.org/officeDocument/2006/relationships/image" Target="../media/image20.emf"/><Relationship Id="rId13" Type="http://schemas.openxmlformats.org/officeDocument/2006/relationships/oleObject" Target="../embeddings/oleObject17.bin"/><Relationship Id="rId12" Type="http://schemas.openxmlformats.org/officeDocument/2006/relationships/image" Target="../media/image19.emf"/><Relationship Id="rId11" Type="http://schemas.openxmlformats.org/officeDocument/2006/relationships/oleObject" Target="../embeddings/oleObject16.bin"/><Relationship Id="rId10" Type="http://schemas.openxmlformats.org/officeDocument/2006/relationships/image" Target="../media/image18.emf"/><Relationship Id="rId1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4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24.wmf"/><Relationship Id="rId2" Type="http://schemas.openxmlformats.org/officeDocument/2006/relationships/oleObject" Target="../embeddings/oleObject20.bin"/><Relationship Id="rId1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62.xml"/><Relationship Id="rId8" Type="http://schemas.openxmlformats.org/officeDocument/2006/relationships/tags" Target="../tags/tag61.xml"/><Relationship Id="rId7" Type="http://schemas.openxmlformats.org/officeDocument/2006/relationships/tags" Target="../tags/tag60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4.wmf"/><Relationship Id="rId13" Type="http://schemas.openxmlformats.org/officeDocument/2006/relationships/vmlDrawing" Target="../drawings/vmlDrawing8.vml"/><Relationship Id="rId12" Type="http://schemas.openxmlformats.org/officeDocument/2006/relationships/slideLayout" Target="../slideLayouts/slideLayout4.xml"/><Relationship Id="rId11" Type="http://schemas.openxmlformats.org/officeDocument/2006/relationships/tags" Target="../tags/tag64.xml"/><Relationship Id="rId10" Type="http://schemas.openxmlformats.org/officeDocument/2006/relationships/tags" Target="../tags/tag63.xml"/><Relationship Id="rId1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2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e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6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3.emf"/><Relationship Id="rId3" Type="http://schemas.openxmlformats.org/officeDocument/2006/relationships/oleObject" Target="../embeddings/Workbook2.xls"/><Relationship Id="rId2" Type="http://schemas.openxmlformats.org/officeDocument/2006/relationships/image" Target="../media/image32.emf"/><Relationship Id="rId1" Type="http://schemas.openxmlformats.org/officeDocument/2006/relationships/oleObject" Target="../embeddings/Workbook1.xls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5.emf"/><Relationship Id="rId3" Type="http://schemas.openxmlformats.org/officeDocument/2006/relationships/oleObject" Target="../embeddings/Workbook4.xls"/><Relationship Id="rId2" Type="http://schemas.openxmlformats.org/officeDocument/2006/relationships/image" Target="../media/image34.emf"/><Relationship Id="rId1" Type="http://schemas.openxmlformats.org/officeDocument/2006/relationships/oleObject" Target="../embeddings/Workbook3.xls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37.emf"/><Relationship Id="rId3" Type="http://schemas.openxmlformats.org/officeDocument/2006/relationships/oleObject" Target="../embeddings/Workbook6.xls"/><Relationship Id="rId2" Type="http://schemas.openxmlformats.org/officeDocument/2006/relationships/image" Target="../media/image36.emf"/><Relationship Id="rId1" Type="http://schemas.openxmlformats.org/officeDocument/2006/relationships/oleObject" Target="../embeddings/Workbook5.xls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80.xml"/><Relationship Id="rId1" Type="http://schemas.openxmlformats.org/officeDocument/2006/relationships/tags" Target="../tags/tag79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4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5.xml"/><Relationship Id="rId8" Type="http://schemas.openxmlformats.org/officeDocument/2006/relationships/tags" Target="../tags/tag14.xml"/><Relationship Id="rId7" Type="http://schemas.openxmlformats.org/officeDocument/2006/relationships/tags" Target="../tags/tag13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1" Type="http://schemas.openxmlformats.org/officeDocument/2006/relationships/slideLayout" Target="../slideLayouts/slideLayout4.xml"/><Relationship Id="rId10" Type="http://schemas.openxmlformats.org/officeDocument/2006/relationships/tags" Target="../tags/tag16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tags" Target="../tags/tag24.xml"/><Relationship Id="rId7" Type="http://schemas.openxmlformats.org/officeDocument/2006/relationships/tags" Target="../tags/tag23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1" Type="http://schemas.openxmlformats.org/officeDocument/2006/relationships/slideLayout" Target="../slideLayouts/slideLayout4.xml"/><Relationship Id="rId10" Type="http://schemas.openxmlformats.org/officeDocument/2006/relationships/tags" Target="../tags/tag26.xml"/><Relationship Id="rId1" Type="http://schemas.openxmlformats.org/officeDocument/2006/relationships/tags" Target="../tags/tag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wmf"/><Relationship Id="rId8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4.xml"/><Relationship Id="rId1" Type="http://schemas.openxmlformats.org/officeDocument/2006/relationships/tags" Target="../tags/tag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5885" y="2928620"/>
            <a:ext cx="8510905" cy="808355"/>
          </a:xfrm>
        </p:spPr>
        <p:txBody>
          <a:bodyPr/>
          <a:lstStyle/>
          <a:p>
            <a:pPr algn="ctr"/>
            <a:r>
              <a:rPr lang="zh-CN" altLang="en-US" dirty="0" smtClean="0"/>
              <a:t>基于</a:t>
            </a:r>
            <a:r>
              <a:rPr lang="en-US" altLang="zh-CN" dirty="0" smtClean="0"/>
              <a:t>Hadoop</a:t>
            </a:r>
            <a:r>
              <a:rPr lang="zh-CN" altLang="en-US" dirty="0" smtClean="0"/>
              <a:t>的</a:t>
            </a:r>
            <a:endParaRPr lang="zh-CN" altLang="en-US" dirty="0" smtClean="0"/>
          </a:p>
          <a:p>
            <a:pPr algn="ctr"/>
            <a:r>
              <a:rPr lang="zh-CN" altLang="en-US" dirty="0" smtClean="0"/>
              <a:t>协同过滤推荐算法研究及应用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810116" y="6140473"/>
            <a:ext cx="3950609" cy="50323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bg1"/>
                </a:solidFill>
              </a:rPr>
              <a:t>学院</a:t>
            </a:r>
            <a:r>
              <a:rPr lang="zh-CN" altLang="en-US" dirty="0" smtClean="0">
                <a:solidFill>
                  <a:schemeClr val="bg1"/>
                </a:solidFill>
              </a:rPr>
              <a:t>：计算机科学与工程</a:t>
            </a:r>
            <a:endParaRPr lang="zh-CN" altLang="en-US" dirty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810116" y="5429264"/>
            <a:ext cx="3389647" cy="50323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bg1"/>
                </a:solidFill>
              </a:rPr>
              <a:t>专业</a:t>
            </a:r>
            <a:r>
              <a:rPr lang="zh-CN" altLang="en-US" dirty="0" smtClean="0">
                <a:solidFill>
                  <a:schemeClr val="bg1"/>
                </a:solidFill>
              </a:rPr>
              <a:t>：计算机系统结构</a:t>
            </a:r>
            <a:endParaRPr lang="zh-CN" altLang="en-US" dirty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238084" y="5429264"/>
            <a:ext cx="3050636" cy="50323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答辩人：刘 勇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>
          <a:xfrm>
            <a:off x="235833" y="6143644"/>
            <a:ext cx="2716895" cy="503237"/>
          </a:xfrm>
        </p:spPr>
        <p:txBody>
          <a:bodyPr/>
          <a:lstStyle/>
          <a:p>
            <a:r>
              <a:rPr lang="zh-CN" altLang="en-US" dirty="0" smtClean="0"/>
              <a:t>指导老师：易秀双</a:t>
            </a:r>
            <a:endParaRPr lang="zh-CN" altLang="en-US" dirty="0"/>
          </a:p>
        </p:txBody>
      </p:sp>
      <p:pic>
        <p:nvPicPr>
          <p:cNvPr id="8209" name="图片 8208" descr="东北大学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7940" y="-37465"/>
            <a:ext cx="3808095" cy="1524000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TPV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5" name="MH_Other_5"/>
          <p:cNvSpPr/>
          <p:nvPr>
            <p:custDataLst>
              <p:tags r:id="rId1"/>
            </p:custDataLst>
          </p:nvPr>
        </p:nvSpPr>
        <p:spPr>
          <a:xfrm rot="16200000">
            <a:off x="1702574" y="4069557"/>
            <a:ext cx="3313113" cy="44450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MH_Other_1"/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95208" y="2447925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MH_Other_2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95208" y="3714752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rgbClr val="20517C"/>
          </a:solidFill>
          <a:ln w="9525">
            <a:solidFill>
              <a:srgbClr val="20517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MH_Other_4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95208" y="5040313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rgbClr val="20517C"/>
          </a:solidFill>
          <a:ln w="9525">
            <a:solidFill>
              <a:srgbClr val="20517C"/>
            </a:solidFill>
            <a:rou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800774" y="2463279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离线处理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00774" y="3729337"/>
            <a:ext cx="2580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找相似用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800774" y="5029689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物品排序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81375" y="2435225"/>
            <a:ext cx="8505190" cy="1200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 smtClean="0">
                <a:sym typeface="+mn-ea"/>
              </a:rPr>
              <a:t>用户兴趣建模</a:t>
            </a:r>
            <a:endParaRPr lang="zh-CN" altLang="en-US" sz="2000" dirty="0" smtClean="0">
              <a:sym typeface="+mn-ea"/>
            </a:endParaRPr>
          </a:p>
          <a:p>
            <a:pPr marL="285750" indent="-28575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en-US" altLang="zh-CN" sz="1800" dirty="0" smtClean="0">
                <a:solidFill>
                  <a:srgbClr val="000000"/>
                </a:solidFill>
                <a:sym typeface="+mn-ea"/>
              </a:rPr>
              <a:t>利用用户对物品类的Top-k排列概率分布</a:t>
            </a:r>
            <a:endParaRPr lang="zh-CN" altLang="en-US" sz="2000" dirty="0" smtClean="0">
              <a:sym typeface="+mn-ea"/>
            </a:endParaRPr>
          </a:p>
          <a:p>
            <a:pPr marL="285750" indent="-28575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en-US" altLang="zh-CN" dirty="0" smtClean="0">
                <a:solidFill>
                  <a:srgbClr val="000000"/>
                </a:solidFill>
              </a:rPr>
              <a:t>Top-k</a:t>
            </a:r>
            <a:r>
              <a:rPr lang="zh-CN" altLang="en-US" dirty="0" smtClean="0">
                <a:solidFill>
                  <a:srgbClr val="000000"/>
                </a:solidFill>
              </a:rPr>
              <a:t>排列：只考虑排列的前</a:t>
            </a:r>
            <a:r>
              <a:rPr lang="en-US" altLang="zh-CN" dirty="0" smtClean="0">
                <a:solidFill>
                  <a:srgbClr val="000000"/>
                </a:solidFill>
              </a:rPr>
              <a:t>k</a:t>
            </a:r>
            <a:r>
              <a:rPr lang="zh-CN" altLang="en-US" dirty="0" smtClean="0">
                <a:solidFill>
                  <a:srgbClr val="000000"/>
                </a:solidFill>
              </a:rPr>
              <a:t>个位置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364783" y="6083316"/>
            <a:ext cx="6588869" cy="487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 smtClean="0"/>
              <a:t>选取相似度大于阈值的用户作为近邻集合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3364783" y="4435749"/>
            <a:ext cx="6588869" cy="487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 smtClean="0"/>
              <a:t>基于</a:t>
            </a:r>
            <a:r>
              <a:rPr lang="en-US" altLang="zh-CN" sz="2000" dirty="0" smtClean="0"/>
              <a:t>KL</a:t>
            </a:r>
            <a:r>
              <a:rPr lang="zh-CN" altLang="en-US" sz="2000" dirty="0" smtClean="0"/>
              <a:t>散度的相似度计算方法</a:t>
            </a:r>
            <a:endParaRPr lang="zh-CN" altLang="en-US" sz="2000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3452495" y="3573145"/>
            <a:ext cx="242824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lt;i1, i2, i3&gt;, &lt;i1, i3, i2&gt;                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lt;i2, i1, i3&gt;, &lt;i2, i3, i1&gt;                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lt;i3, i1, i2&gt;, &lt;i3, i2, i1&gt;   </a:t>
            </a:r>
            <a:r>
              <a:rPr lang="en-US" altLang="zh-CN" dirty="0" smtClean="0">
                <a:solidFill>
                  <a:srgbClr val="000000"/>
                </a:solidFill>
              </a:rPr>
              <a:t>            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012" name="对象 201"/>
          <p:cNvGraphicFramePr>
            <a:graphicFrameLocks noChangeAspect="1"/>
          </p:cNvGraphicFramePr>
          <p:nvPr/>
        </p:nvGraphicFramePr>
        <p:xfrm>
          <a:off x="7453640" y="3501706"/>
          <a:ext cx="3429024" cy="1000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公式" r:id="rId5" imgW="57302400" imgH="16154400" progId="Equation.3">
                  <p:embed/>
                </p:oleObj>
              </mc:Choice>
              <mc:Fallback>
                <p:oleObj name="公式" r:id="rId5" imgW="57302400" imgH="16154400" progId="Equation.3">
                  <p:embed/>
                  <p:pic>
                    <p:nvPicPr>
                      <p:cNvPr id="0" name="对象 201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53640" y="3501706"/>
                        <a:ext cx="3429024" cy="10001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014" name="对象 59"/>
          <p:cNvGraphicFramePr>
            <a:graphicFrameLocks noChangeAspect="1"/>
          </p:cNvGraphicFramePr>
          <p:nvPr/>
        </p:nvGraphicFramePr>
        <p:xfrm>
          <a:off x="3452794" y="4859028"/>
          <a:ext cx="3714776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公式" r:id="rId7" imgW="55473600" imgH="10668000" progId="Equation.3">
                  <p:embed/>
                </p:oleObj>
              </mc:Choice>
              <mc:Fallback>
                <p:oleObj name="公式" r:id="rId7" imgW="55473600" imgH="10668000" progId="Equation.3">
                  <p:embed/>
                  <p:pic>
                    <p:nvPicPr>
                      <p:cNvPr id="0" name="对象 59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2794" y="4859028"/>
                        <a:ext cx="3714776" cy="7143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016" name="对象 275"/>
          <p:cNvGraphicFramePr>
            <a:graphicFrameLocks noChangeAspect="1"/>
          </p:cNvGraphicFramePr>
          <p:nvPr/>
        </p:nvGraphicFramePr>
        <p:xfrm>
          <a:off x="7953388" y="5001905"/>
          <a:ext cx="2857520" cy="428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公式" r:id="rId9" imgW="42367200" imgH="5791200" progId="Equation.3">
                  <p:embed/>
                </p:oleObj>
              </mc:Choice>
              <mc:Fallback>
                <p:oleObj name="公式" r:id="rId9" imgW="42367200" imgH="5791200" progId="Equation.3">
                  <p:embed/>
                  <p:pic>
                    <p:nvPicPr>
                      <p:cNvPr id="0" name="对象 275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53388" y="5001905"/>
                        <a:ext cx="2857520" cy="42862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020" name="对象 205"/>
          <p:cNvGraphicFramePr>
            <a:graphicFrameLocks noChangeAspect="1"/>
          </p:cNvGraphicFramePr>
          <p:nvPr/>
        </p:nvGraphicFramePr>
        <p:xfrm>
          <a:off x="7453322" y="5787405"/>
          <a:ext cx="3786214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公式" r:id="rId11" imgW="67665600" imgH="9448800" progId="Equation.3">
                  <p:embed/>
                </p:oleObj>
              </mc:Choice>
              <mc:Fallback>
                <p:oleObj name="公式" r:id="rId11" imgW="67665600" imgH="9448800" progId="Equation.3">
                  <p:embed/>
                  <p:pic>
                    <p:nvPicPr>
                      <p:cNvPr id="0" name="对象 205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453322" y="5787405"/>
                        <a:ext cx="3786214" cy="5715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0" name="直接箭头连接符 39"/>
          <p:cNvCxnSpPr/>
          <p:nvPr/>
        </p:nvCxnSpPr>
        <p:spPr>
          <a:xfrm>
            <a:off x="7239008" y="5216218"/>
            <a:ext cx="642942" cy="158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rot="5400000">
            <a:off x="9096396" y="5644846"/>
            <a:ext cx="571504" cy="158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6452870" y="3546475"/>
            <a:ext cx="73279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Y1(i1)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Y2(i2)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Y3(i3)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809615" y="3716020"/>
            <a:ext cx="571500" cy="573405"/>
            <a:chOff x="9262" y="5287"/>
            <a:chExt cx="900" cy="903"/>
          </a:xfrm>
        </p:grpSpPr>
        <p:cxnSp>
          <p:nvCxnSpPr>
            <p:cNvPr id="12" name="直接箭头连接符 11"/>
            <p:cNvCxnSpPr/>
            <p:nvPr/>
          </p:nvCxnSpPr>
          <p:spPr>
            <a:xfrm>
              <a:off x="9262" y="5287"/>
              <a:ext cx="900" cy="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>
              <a:off x="9262" y="5738"/>
              <a:ext cx="900" cy="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9262" y="6188"/>
              <a:ext cx="900" cy="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TPV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5" name="MH_Other_5"/>
          <p:cNvSpPr/>
          <p:nvPr>
            <p:custDataLst>
              <p:tags r:id="rId1"/>
            </p:custDataLst>
          </p:nvPr>
        </p:nvSpPr>
        <p:spPr>
          <a:xfrm rot="16200000">
            <a:off x="1747025" y="4069557"/>
            <a:ext cx="3313113" cy="44450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MH_Other_1"/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95208" y="2447925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MH_Other_2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95208" y="3714752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rgbClr val="20517C"/>
          </a:solidFill>
          <a:ln w="9525">
            <a:solidFill>
              <a:srgbClr val="20517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MH_Other_4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95208" y="5040313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rgbClr val="20517C"/>
          </a:solidFill>
          <a:ln w="9525">
            <a:solidFill>
              <a:srgbClr val="20517C"/>
            </a:solidFill>
            <a:rou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800774" y="2463279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离线处理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00774" y="3729337"/>
            <a:ext cx="2580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找相似用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800774" y="5029689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物品排序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425825" y="5491480"/>
            <a:ext cx="7529830" cy="843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zh-CN" sz="2000" dirty="0" smtClean="0"/>
              <a:t>产生推荐</a:t>
            </a:r>
            <a:endParaRPr lang="zh-CN" altLang="zh-CN" sz="2000" dirty="0" smtClean="0"/>
          </a:p>
          <a:p>
            <a:pPr marL="285750" indent="-28575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zh-CN" altLang="en-US" dirty="0" smtClean="0">
                <a:solidFill>
                  <a:srgbClr val="000000"/>
                </a:solidFill>
              </a:rPr>
              <a:t>将目标用户对待排序物品的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op-k</a:t>
            </a:r>
            <a:r>
              <a:rPr lang="zh-CN" altLang="en-US" dirty="0" smtClean="0">
                <a:solidFill>
                  <a:srgbClr val="000000"/>
                </a:solidFill>
              </a:rPr>
              <a:t>概率分布整合为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op-1</a:t>
            </a:r>
            <a:r>
              <a:rPr lang="zh-CN" altLang="en-US" dirty="0" smtClean="0">
                <a:solidFill>
                  <a:srgbClr val="000000"/>
                </a:solidFill>
              </a:rPr>
              <a:t>概率分布</a:t>
            </a:r>
            <a:endParaRPr lang="zh-CN" altLang="en-US" dirty="0" smtClean="0">
              <a:solidFill>
                <a:srgbClr val="0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81375" y="2045970"/>
            <a:ext cx="5028565" cy="1280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 smtClean="0"/>
              <a:t>构造目标函数</a:t>
            </a:r>
            <a:endParaRPr lang="zh-CN" altLang="en-US" sz="2000" dirty="0" smtClean="0"/>
          </a:p>
          <a:p>
            <a:pPr marL="342900" indent="-34290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zh-CN" altLang="en-US" sz="2000" dirty="0" smtClean="0">
                <a:solidFill>
                  <a:srgbClr val="000000"/>
                </a:solidFill>
              </a:rPr>
              <a:t>未评分物品的</a:t>
            </a:r>
            <a:r>
              <a:rPr lang="en-US" altLang="zh-CN" sz="2000" dirty="0" smtClean="0">
                <a:solidFill>
                  <a:srgbClr val="000000"/>
                </a:solidFill>
              </a:rPr>
              <a:t>Top-k</a:t>
            </a:r>
            <a:r>
              <a:rPr lang="zh-CN" altLang="en-US" sz="2000" dirty="0" smtClean="0">
                <a:solidFill>
                  <a:srgbClr val="000000"/>
                </a:solidFill>
              </a:rPr>
              <a:t>概率分布尽可能接近</a:t>
            </a:r>
            <a:endParaRPr lang="zh-CN" altLang="en-US" sz="2000" dirty="0" smtClean="0">
              <a:solidFill>
                <a:srgbClr val="000000"/>
              </a:solidFill>
            </a:endParaRPr>
          </a:p>
          <a:p>
            <a:pPr marL="342900" indent="-34290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zh-CN" altLang="en-US" sz="2000" dirty="0">
                <a:solidFill>
                  <a:srgbClr val="000000"/>
                </a:solidFill>
              </a:rPr>
              <a:t>交叉熵损失函数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4039" name="对象 70"/>
          <p:cNvGraphicFramePr>
            <a:graphicFrameLocks noChangeAspect="1"/>
          </p:cNvGraphicFramePr>
          <p:nvPr/>
        </p:nvGraphicFramePr>
        <p:xfrm>
          <a:off x="3556300" y="3413131"/>
          <a:ext cx="5286412" cy="135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公式" r:id="rId5" imgW="89001600" imgH="21945600" progId="Equation.3">
                  <p:embed/>
                </p:oleObj>
              </mc:Choice>
              <mc:Fallback>
                <p:oleObj name="公式" r:id="rId5" imgW="89001600" imgH="21945600" progId="Equation.3">
                  <p:embed/>
                  <p:pic>
                    <p:nvPicPr>
                      <p:cNvPr id="0" name="对象 70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56300" y="3413131"/>
                        <a:ext cx="5286412" cy="135732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4041" name="对象 72"/>
          <p:cNvGraphicFramePr>
            <a:graphicFrameLocks noChangeAspect="1"/>
          </p:cNvGraphicFramePr>
          <p:nvPr/>
        </p:nvGraphicFramePr>
        <p:xfrm>
          <a:off x="3556022" y="4776797"/>
          <a:ext cx="2214578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公式" r:id="rId7" imgW="31394400" imgH="10668000" progId="Equation.3">
                  <p:embed/>
                </p:oleObj>
              </mc:Choice>
              <mc:Fallback>
                <p:oleObj name="公式" r:id="rId7" imgW="31394400" imgH="10668000" progId="Equation.3">
                  <p:embed/>
                  <p:pic>
                    <p:nvPicPr>
                      <p:cNvPr id="0" name="对象 72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56022" y="4776797"/>
                        <a:ext cx="2214578" cy="78581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TPV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7109" name="对象 197"/>
          <p:cNvGraphicFramePr/>
          <p:nvPr/>
        </p:nvGraphicFramePr>
        <p:xfrm>
          <a:off x="2809852" y="1214422"/>
          <a:ext cx="6286544" cy="528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7607300" imgH="7810500" progId="Visio.Drawing.15">
                  <p:embed/>
                </p:oleObj>
              </mc:Choice>
              <mc:Fallback>
                <p:oleObj name="Visio" r:id="rId1" imgW="7607300" imgH="7810500" progId="Visio.Drawing.15">
                  <p:embed/>
                  <p:pic>
                    <p:nvPicPr>
                      <p:cNvPr id="0" name="对象 1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9852" y="1214422"/>
                        <a:ext cx="6286544" cy="52864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095875" y="1642745"/>
            <a:ext cx="4429760" cy="4428490"/>
            <a:chOff x="8025" y="2587"/>
            <a:chExt cx="6976" cy="6974"/>
          </a:xfrm>
        </p:grpSpPr>
        <p:sp>
          <p:nvSpPr>
            <p:cNvPr id="26" name="TextBox 25"/>
            <p:cNvSpPr txBox="1"/>
            <p:nvPr/>
          </p:nvSpPr>
          <p:spPr>
            <a:xfrm>
              <a:off x="12413" y="2587"/>
              <a:ext cx="2588" cy="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在线推荐计算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8025" y="2587"/>
              <a:ext cx="6975" cy="6975"/>
            </a:xfrm>
            <a:prstGeom prst="rect">
              <a:avLst/>
            </a:prstGeom>
            <a:noFill/>
            <a:ln>
              <a:solidFill>
                <a:srgbClr val="0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238375" y="1642745"/>
            <a:ext cx="2786380" cy="4500880"/>
            <a:chOff x="3525" y="2587"/>
            <a:chExt cx="4388" cy="7088"/>
          </a:xfrm>
        </p:grpSpPr>
        <p:sp>
          <p:nvSpPr>
            <p:cNvPr id="25" name="矩形 24"/>
            <p:cNvSpPr/>
            <p:nvPr/>
          </p:nvSpPr>
          <p:spPr>
            <a:xfrm>
              <a:off x="3525" y="2587"/>
              <a:ext cx="4388" cy="7088"/>
            </a:xfrm>
            <a:prstGeom prst="rect">
              <a:avLst/>
            </a:prstGeom>
            <a:noFill/>
            <a:ln>
              <a:solidFill>
                <a:srgbClr val="0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637" y="2587"/>
              <a:ext cx="2588" cy="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数据离线处理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5372788" cy="496824"/>
          </a:xfrm>
        </p:spPr>
        <p:txBody>
          <a:bodyPr/>
          <a:lstStyle/>
          <a:p>
            <a:r>
              <a:rPr lang="en-US" altLang="zh-CN" dirty="0" smtClean="0"/>
              <a:t>TPV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并行化</a:t>
            </a:r>
            <a:endParaRPr lang="zh-CN" alt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-2147482485" name="对象 192"/>
          <p:cNvGraphicFramePr/>
          <p:nvPr/>
        </p:nvGraphicFramePr>
        <p:xfrm>
          <a:off x="991235" y="1608455"/>
          <a:ext cx="9769475" cy="535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4312900" imgH="7239000" progId="Visio.Drawing.15">
                  <p:embed/>
                </p:oleObj>
              </mc:Choice>
              <mc:Fallback>
                <p:oleObj name="" r:id="rId1" imgW="14312900" imgH="72390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1235" y="1608455"/>
                        <a:ext cx="9769475" cy="53581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198245" y="1287145"/>
            <a:ext cx="1842770" cy="36576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p>
            <a:r>
              <a:rPr lang="zh-CN" altLang="en-US"/>
              <a:t>划分训练数据集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024120" y="1149985"/>
            <a:ext cx="1842770" cy="64008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p>
            <a:pPr algn="ctr"/>
            <a:r>
              <a:rPr lang="zh-CN" altLang="en-US"/>
              <a:t>每个数据子集训练所有参数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306560" y="1149985"/>
            <a:ext cx="1842770" cy="64008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p>
            <a:pPr algn="ctr"/>
            <a:r>
              <a:rPr lang="zh-CN" altLang="en-US"/>
              <a:t>不同训练结果求平均值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071495" y="3644900"/>
            <a:ext cx="2160270" cy="720090"/>
          </a:xfrm>
          <a:prstGeom prst="rect">
            <a:avLst/>
          </a:prstGeom>
          <a:noFill/>
          <a:ln w="22225" cmpd="sng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7" grpId="0" animBg="1"/>
      <p:bldP spid="8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5406" y="3890952"/>
            <a:ext cx="2340139" cy="496824"/>
          </a:xfrm>
        </p:spPr>
        <p:txBody>
          <a:bodyPr/>
          <a:lstStyle/>
          <a:p>
            <a:r>
              <a:rPr lang="en-US" altLang="zh-CN" dirty="0" smtClean="0"/>
              <a:t>PART  THREE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BMA</a:t>
            </a:r>
            <a:r>
              <a:rPr lang="zh-CN" altLang="en-US" dirty="0" smtClean="0"/>
              <a:t>和近邻模型的协同过滤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5729978" cy="496824"/>
          </a:xfrm>
        </p:spPr>
        <p:txBody>
          <a:bodyPr/>
          <a:lstStyle/>
          <a:p>
            <a:r>
              <a:rPr lang="en-US" altLang="zh-CN" dirty="0" smtClean="0"/>
              <a:t>BMAN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2" name="MH_Other_1"/>
          <p:cNvSpPr/>
          <p:nvPr>
            <p:custDataLst>
              <p:tags r:id="rId1"/>
            </p:custDataLst>
          </p:nvPr>
        </p:nvSpPr>
        <p:spPr bwMode="auto">
          <a:xfrm>
            <a:off x="1694359" y="2462975"/>
            <a:ext cx="421535" cy="426235"/>
          </a:xfrm>
          <a:custGeom>
            <a:avLst/>
            <a:gdLst>
              <a:gd name="T0" fmla="*/ 2147483646 w 30"/>
              <a:gd name="T1" fmla="*/ 2147483646 h 30"/>
              <a:gd name="T2" fmla="*/ 2147483646 w 30"/>
              <a:gd name="T3" fmla="*/ 2147483646 h 30"/>
              <a:gd name="T4" fmla="*/ 2147483646 w 30"/>
              <a:gd name="T5" fmla="*/ 2147483646 h 30"/>
              <a:gd name="T6" fmla="*/ 0 w 30"/>
              <a:gd name="T7" fmla="*/ 2147483646 h 30"/>
              <a:gd name="T8" fmla="*/ 0 w 30"/>
              <a:gd name="T9" fmla="*/ 2147483646 h 30"/>
              <a:gd name="T10" fmla="*/ 2147483646 w 30"/>
              <a:gd name="T11" fmla="*/ 0 h 30"/>
              <a:gd name="T12" fmla="*/ 2147483646 w 30"/>
              <a:gd name="T13" fmla="*/ 0 h 30"/>
              <a:gd name="T14" fmla="*/ 2147483646 w 30"/>
              <a:gd name="T15" fmla="*/ 2147483646 h 30"/>
              <a:gd name="T16" fmla="*/ 2147483646 w 30"/>
              <a:gd name="T17" fmla="*/ 2147483646 h 3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0" h="30">
                <a:moveTo>
                  <a:pt x="30" y="27"/>
                </a:moveTo>
                <a:cubicBezTo>
                  <a:pt x="30" y="28"/>
                  <a:pt x="28" y="30"/>
                  <a:pt x="26" y="30"/>
                </a:cubicBezTo>
                <a:cubicBezTo>
                  <a:pt x="3" y="30"/>
                  <a:pt x="3" y="30"/>
                  <a:pt x="3" y="30"/>
                </a:cubicBezTo>
                <a:cubicBezTo>
                  <a:pt x="1" y="30"/>
                  <a:pt x="0" y="28"/>
                  <a:pt x="0" y="27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2"/>
                  <a:pt x="30" y="3"/>
                </a:cubicBezTo>
                <a:cubicBezTo>
                  <a:pt x="30" y="27"/>
                  <a:pt x="30" y="27"/>
                  <a:pt x="30" y="27"/>
                </a:cubicBezTo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35" name="MH_Other_4"/>
          <p:cNvSpPr/>
          <p:nvPr>
            <p:custDataLst>
              <p:tags r:id="rId2"/>
            </p:custDataLst>
          </p:nvPr>
        </p:nvSpPr>
        <p:spPr bwMode="auto">
          <a:xfrm>
            <a:off x="1058864" y="2218792"/>
            <a:ext cx="10226674" cy="4630601"/>
          </a:xfrm>
          <a:custGeom>
            <a:avLst/>
            <a:gdLst>
              <a:gd name="T0" fmla="*/ 262287250 w 10001"/>
              <a:gd name="T1" fmla="*/ 0 h 12408"/>
              <a:gd name="T2" fmla="*/ 2147483646 w 10001"/>
              <a:gd name="T3" fmla="*/ 0 h 12408"/>
              <a:gd name="T4" fmla="*/ 2147483646 w 10001"/>
              <a:gd name="T5" fmla="*/ 2147483646 h 12408"/>
              <a:gd name="T6" fmla="*/ 2147483646 w 10001"/>
              <a:gd name="T7" fmla="*/ 2147483646 h 12408"/>
              <a:gd name="T8" fmla="*/ 2147483646 w 10001"/>
              <a:gd name="T9" fmla="*/ 2147483646 h 12408"/>
              <a:gd name="T10" fmla="*/ 2147483646 w 10001"/>
              <a:gd name="T11" fmla="*/ 2147483646 h 12408"/>
              <a:gd name="T12" fmla="*/ 262287250 w 10001"/>
              <a:gd name="T13" fmla="*/ 2147483646 h 12408"/>
              <a:gd name="T14" fmla="*/ 0 w 10001"/>
              <a:gd name="T15" fmla="*/ 2147483646 h 124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001" h="12408">
                <a:moveTo>
                  <a:pt x="1" y="0"/>
                </a:moveTo>
                <a:lnTo>
                  <a:pt x="9287" y="0"/>
                </a:lnTo>
                <a:cubicBezTo>
                  <a:pt x="9689" y="0"/>
                  <a:pt x="10001" y="547"/>
                  <a:pt x="10001" y="1250"/>
                </a:cubicBezTo>
                <a:lnTo>
                  <a:pt x="10001" y="4688"/>
                </a:lnTo>
                <a:cubicBezTo>
                  <a:pt x="10001" y="5391"/>
                  <a:pt x="9689" y="5938"/>
                  <a:pt x="9287" y="5938"/>
                </a:cubicBezTo>
                <a:lnTo>
                  <a:pt x="715" y="5938"/>
                </a:lnTo>
                <a:cubicBezTo>
                  <a:pt x="336" y="5938"/>
                  <a:pt x="1" y="6484"/>
                  <a:pt x="1" y="7188"/>
                </a:cubicBezTo>
                <a:cubicBezTo>
                  <a:pt x="1" y="10000"/>
                  <a:pt x="0" y="12408"/>
                  <a:pt x="0" y="12408"/>
                </a:cubicBezTo>
              </a:path>
            </a:pathLst>
          </a:custGeom>
          <a:noFill/>
          <a:ln w="11113" cap="flat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6" name="MH_Other_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07185" y="2111957"/>
            <a:ext cx="236624" cy="238190"/>
          </a:xfrm>
          <a:prstGeom prst="ellipse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37" name="MH_Other_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47930" y="2154267"/>
            <a:ext cx="155137" cy="15357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48" name="MH_Other_17"/>
          <p:cNvSpPr/>
          <p:nvPr>
            <p:custDataLst>
              <p:tags r:id="rId5"/>
            </p:custDataLst>
          </p:nvPr>
        </p:nvSpPr>
        <p:spPr bwMode="auto">
          <a:xfrm>
            <a:off x="3732117" y="4654185"/>
            <a:ext cx="421534" cy="427802"/>
          </a:xfrm>
          <a:custGeom>
            <a:avLst/>
            <a:gdLst>
              <a:gd name="T0" fmla="*/ 2147483646 w 30"/>
              <a:gd name="T1" fmla="*/ 2147483646 h 30"/>
              <a:gd name="T2" fmla="*/ 2147483646 w 30"/>
              <a:gd name="T3" fmla="*/ 2147483646 h 30"/>
              <a:gd name="T4" fmla="*/ 2147483646 w 30"/>
              <a:gd name="T5" fmla="*/ 2147483646 h 30"/>
              <a:gd name="T6" fmla="*/ 0 w 30"/>
              <a:gd name="T7" fmla="*/ 2147483646 h 30"/>
              <a:gd name="T8" fmla="*/ 0 w 30"/>
              <a:gd name="T9" fmla="*/ 2147483646 h 30"/>
              <a:gd name="T10" fmla="*/ 2147483646 w 30"/>
              <a:gd name="T11" fmla="*/ 0 h 30"/>
              <a:gd name="T12" fmla="*/ 2147483646 w 30"/>
              <a:gd name="T13" fmla="*/ 0 h 30"/>
              <a:gd name="T14" fmla="*/ 2147483646 w 30"/>
              <a:gd name="T15" fmla="*/ 2147483646 h 30"/>
              <a:gd name="T16" fmla="*/ 2147483646 w 30"/>
              <a:gd name="T17" fmla="*/ 2147483646 h 3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0" h="30">
                <a:moveTo>
                  <a:pt x="30" y="27"/>
                </a:moveTo>
                <a:cubicBezTo>
                  <a:pt x="30" y="28"/>
                  <a:pt x="29" y="30"/>
                  <a:pt x="27" y="30"/>
                </a:cubicBezTo>
                <a:cubicBezTo>
                  <a:pt x="4" y="30"/>
                  <a:pt x="4" y="30"/>
                  <a:pt x="4" y="30"/>
                </a:cubicBezTo>
                <a:cubicBezTo>
                  <a:pt x="2" y="30"/>
                  <a:pt x="0" y="28"/>
                  <a:pt x="0" y="27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2" y="0"/>
                  <a:pt x="4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9" y="0"/>
                  <a:pt x="30" y="2"/>
                  <a:pt x="30" y="3"/>
                </a:cubicBezTo>
                <a:cubicBezTo>
                  <a:pt x="30" y="27"/>
                  <a:pt x="30" y="27"/>
                  <a:pt x="30" y="27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1" name="MH_Other_2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44945" y="4304735"/>
            <a:ext cx="236623" cy="236622"/>
          </a:xfrm>
          <a:prstGeom prst="ellipse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52" name="MH_Other_2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85687" y="4345479"/>
            <a:ext cx="166106" cy="155137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58" name="MH_SubTitle_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213989" y="1685950"/>
            <a:ext cx="1387127" cy="469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+mn-lt"/>
                <a:ea typeface="+mn-ea"/>
              </a:rPr>
              <a:t>A</a:t>
            </a:r>
            <a:endParaRPr lang="zh-CN" altLang="en-US" sz="2000" b="1" dirty="0">
              <a:latin typeface="+mn-lt"/>
              <a:ea typeface="+mn-ea"/>
            </a:endParaRPr>
          </a:p>
        </p:txBody>
      </p:sp>
      <p:sp>
        <p:nvSpPr>
          <p:cNvPr id="61" name="MH_SubTitle_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221299" y="3818955"/>
            <a:ext cx="1471529" cy="471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+mn-lt"/>
                <a:ea typeface="+mn-ea"/>
              </a:rPr>
              <a:t>D</a:t>
            </a:r>
            <a:endParaRPr lang="zh-CN" altLang="en-US" sz="2000" b="1" dirty="0">
              <a:latin typeface="+mn-lt"/>
              <a:ea typeface="+mn-ea"/>
            </a:endParaRPr>
          </a:p>
        </p:txBody>
      </p:sp>
      <p:sp>
        <p:nvSpPr>
          <p:cNvPr id="63" name="MH_Text_1"/>
          <p:cNvSpPr txBox="1"/>
          <p:nvPr>
            <p:custDataLst>
              <p:tags r:id="rId10"/>
            </p:custDataLst>
          </p:nvPr>
        </p:nvSpPr>
        <p:spPr>
          <a:xfrm>
            <a:off x="837687" y="3070178"/>
            <a:ext cx="2175619" cy="584507"/>
          </a:xfrm>
          <a:prstGeom prst="rect">
            <a:avLst/>
          </a:prstGeom>
          <a:noFill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2400" dirty="0" smtClean="0">
                <a:solidFill>
                  <a:srgbClr val="20517C"/>
                </a:solidFill>
              </a:rPr>
              <a:t>BMA</a:t>
            </a:r>
            <a:r>
              <a:rPr lang="zh-CN" altLang="en-US" sz="2400" dirty="0" smtClean="0">
                <a:solidFill>
                  <a:srgbClr val="20517C"/>
                </a:solidFill>
              </a:rPr>
              <a:t>矩阵分解</a:t>
            </a:r>
            <a:endParaRPr lang="zh-CN" altLang="en-US" sz="2400" dirty="0">
              <a:solidFill>
                <a:srgbClr val="20517C"/>
              </a:solidFill>
            </a:endParaRPr>
          </a:p>
        </p:txBody>
      </p:sp>
      <p:sp>
        <p:nvSpPr>
          <p:cNvPr id="71" name="MH_Text_1"/>
          <p:cNvSpPr txBox="1"/>
          <p:nvPr>
            <p:custDataLst>
              <p:tags r:id="rId11"/>
            </p:custDataLst>
          </p:nvPr>
        </p:nvSpPr>
        <p:spPr>
          <a:xfrm>
            <a:off x="2873481" y="5306259"/>
            <a:ext cx="2175619" cy="584507"/>
          </a:xfrm>
          <a:prstGeom prst="rect">
            <a:avLst/>
          </a:prstGeom>
          <a:noFill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rgbClr val="20517C"/>
                </a:solidFill>
              </a:rPr>
              <a:t>产生推荐</a:t>
            </a:r>
            <a:endParaRPr lang="zh-CN" altLang="en-US" sz="2400" dirty="0">
              <a:solidFill>
                <a:srgbClr val="20517C"/>
              </a:solidFill>
            </a:endParaRPr>
          </a:p>
        </p:txBody>
      </p:sp>
      <p:sp>
        <p:nvSpPr>
          <p:cNvPr id="43" name="MH_Other_12"/>
          <p:cNvSpPr/>
          <p:nvPr>
            <p:custDataLst>
              <p:tags r:id="rId12"/>
            </p:custDataLst>
          </p:nvPr>
        </p:nvSpPr>
        <p:spPr bwMode="auto">
          <a:xfrm>
            <a:off x="6735224" y="2462975"/>
            <a:ext cx="408997" cy="426235"/>
          </a:xfrm>
          <a:custGeom>
            <a:avLst/>
            <a:gdLst>
              <a:gd name="T0" fmla="*/ 2147483646 w 29"/>
              <a:gd name="T1" fmla="*/ 2147483646 h 30"/>
              <a:gd name="T2" fmla="*/ 2147483646 w 29"/>
              <a:gd name="T3" fmla="*/ 2147483646 h 30"/>
              <a:gd name="T4" fmla="*/ 2147483646 w 29"/>
              <a:gd name="T5" fmla="*/ 2147483646 h 30"/>
              <a:gd name="T6" fmla="*/ 0 w 29"/>
              <a:gd name="T7" fmla="*/ 2147483646 h 30"/>
              <a:gd name="T8" fmla="*/ 0 w 29"/>
              <a:gd name="T9" fmla="*/ 2147483646 h 30"/>
              <a:gd name="T10" fmla="*/ 2147483646 w 29"/>
              <a:gd name="T11" fmla="*/ 0 h 30"/>
              <a:gd name="T12" fmla="*/ 2147483646 w 29"/>
              <a:gd name="T13" fmla="*/ 0 h 30"/>
              <a:gd name="T14" fmla="*/ 2147483646 w 29"/>
              <a:gd name="T15" fmla="*/ 2147483646 h 30"/>
              <a:gd name="T16" fmla="*/ 2147483646 w 29"/>
              <a:gd name="T17" fmla="*/ 2147483646 h 3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9" h="30">
                <a:moveTo>
                  <a:pt x="29" y="27"/>
                </a:moveTo>
                <a:cubicBezTo>
                  <a:pt x="29" y="28"/>
                  <a:pt x="28" y="30"/>
                  <a:pt x="26" y="30"/>
                </a:cubicBezTo>
                <a:cubicBezTo>
                  <a:pt x="3" y="30"/>
                  <a:pt x="3" y="30"/>
                  <a:pt x="3" y="30"/>
                </a:cubicBezTo>
                <a:cubicBezTo>
                  <a:pt x="1" y="30"/>
                  <a:pt x="0" y="28"/>
                  <a:pt x="0" y="27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29" y="2"/>
                  <a:pt x="29" y="3"/>
                </a:cubicBezTo>
                <a:cubicBezTo>
                  <a:pt x="29" y="27"/>
                  <a:pt x="29" y="27"/>
                  <a:pt x="29" y="27"/>
                </a:cubicBez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6" name="MH_Other_15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848051" y="2111957"/>
            <a:ext cx="242891" cy="238190"/>
          </a:xfrm>
          <a:prstGeom prst="ellipse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47" name="MH_Other_16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890361" y="2154267"/>
            <a:ext cx="159838" cy="15357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59" name="MH_SubTitle_2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222469" y="1685950"/>
            <a:ext cx="1449509" cy="469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+mn-lt"/>
                <a:ea typeface="+mn-ea"/>
              </a:rPr>
              <a:t>B</a:t>
            </a:r>
            <a:endParaRPr lang="zh-CN" altLang="en-US" sz="2000" b="1" dirty="0">
              <a:latin typeface="+mn-lt"/>
              <a:ea typeface="+mn-ea"/>
            </a:endParaRPr>
          </a:p>
        </p:txBody>
      </p:sp>
      <p:sp>
        <p:nvSpPr>
          <p:cNvPr id="69" name="MH_Text_1"/>
          <p:cNvSpPr txBox="1"/>
          <p:nvPr>
            <p:custDataLst>
              <p:tags r:id="rId16"/>
            </p:custDataLst>
          </p:nvPr>
        </p:nvSpPr>
        <p:spPr>
          <a:xfrm>
            <a:off x="5667372" y="3070178"/>
            <a:ext cx="2714644" cy="584507"/>
          </a:xfrm>
          <a:prstGeom prst="rect">
            <a:avLst/>
          </a:prstGeom>
          <a:noFill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rgbClr val="20517C"/>
                </a:solidFill>
              </a:rPr>
              <a:t>近邻模型预测评分</a:t>
            </a:r>
            <a:endParaRPr lang="zh-CN" altLang="en-US" sz="2400" dirty="0">
              <a:solidFill>
                <a:srgbClr val="20517C"/>
              </a:solidFill>
            </a:endParaRPr>
          </a:p>
        </p:txBody>
      </p:sp>
      <p:sp>
        <p:nvSpPr>
          <p:cNvPr id="73" name="KSO_Shape"/>
          <p:cNvSpPr/>
          <p:nvPr/>
        </p:nvSpPr>
        <p:spPr>
          <a:xfrm>
            <a:off x="6817281" y="2531115"/>
            <a:ext cx="304428" cy="289714"/>
          </a:xfrm>
          <a:custGeom>
            <a:avLst/>
            <a:gdLst/>
            <a:ahLst/>
            <a:cxnLst/>
            <a:rect l="l" t="t" r="r" b="b"/>
            <a:pathLst>
              <a:path w="1059063" h="1007997">
                <a:moveTo>
                  <a:pt x="703357" y="0"/>
                </a:moveTo>
                <a:lnTo>
                  <a:pt x="1059063" y="345377"/>
                </a:lnTo>
                <a:cubicBezTo>
                  <a:pt x="1011759" y="390684"/>
                  <a:pt x="950318" y="412745"/>
                  <a:pt x="888735" y="411717"/>
                </a:cubicBezTo>
                <a:lnTo>
                  <a:pt x="615617" y="668531"/>
                </a:lnTo>
                <a:cubicBezTo>
                  <a:pt x="643882" y="763675"/>
                  <a:pt x="628025" y="864389"/>
                  <a:pt x="564718" y="936620"/>
                </a:cubicBezTo>
                <a:lnTo>
                  <a:pt x="370217" y="747767"/>
                </a:lnTo>
                <a:cubicBezTo>
                  <a:pt x="247618" y="834750"/>
                  <a:pt x="146199" y="930329"/>
                  <a:pt x="0" y="1007997"/>
                </a:cubicBezTo>
                <a:cubicBezTo>
                  <a:pt x="95002" y="875886"/>
                  <a:pt x="190003" y="777809"/>
                  <a:pt x="284746" y="664777"/>
                </a:cubicBezTo>
                <a:lnTo>
                  <a:pt x="96361" y="481861"/>
                </a:lnTo>
                <a:cubicBezTo>
                  <a:pt x="152055" y="429106"/>
                  <a:pt x="226831" y="406169"/>
                  <a:pt x="303394" y="411783"/>
                </a:cubicBezTo>
                <a:cubicBezTo>
                  <a:pt x="325459" y="413401"/>
                  <a:pt x="347673" y="417390"/>
                  <a:pt x="369433" y="424372"/>
                </a:cubicBezTo>
                <a:lnTo>
                  <a:pt x="642990" y="154959"/>
                </a:lnTo>
                <a:cubicBezTo>
                  <a:pt x="643358" y="99193"/>
                  <a:pt x="663662" y="44083"/>
                  <a:pt x="703357" y="0"/>
                </a:cubicBezTo>
                <a:close/>
              </a:path>
            </a:pathLst>
          </a:cu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4" name="KSO_Shape"/>
          <p:cNvSpPr/>
          <p:nvPr/>
        </p:nvSpPr>
        <p:spPr bwMode="auto">
          <a:xfrm flipH="1">
            <a:off x="3779029" y="4724888"/>
            <a:ext cx="327710" cy="300401"/>
          </a:xfrm>
          <a:custGeom>
            <a:avLst/>
            <a:gdLst>
              <a:gd name="T0" fmla="*/ 2147483646 w 269"/>
              <a:gd name="T1" fmla="*/ 0 h 247"/>
              <a:gd name="T2" fmla="*/ 2147483646 w 269"/>
              <a:gd name="T3" fmla="*/ 0 h 247"/>
              <a:gd name="T4" fmla="*/ 2147483646 w 269"/>
              <a:gd name="T5" fmla="*/ 2147483646 h 247"/>
              <a:gd name="T6" fmla="*/ 2147483646 w 269"/>
              <a:gd name="T7" fmla="*/ 2147483646 h 247"/>
              <a:gd name="T8" fmla="*/ 2147483646 w 269"/>
              <a:gd name="T9" fmla="*/ 2147483646 h 247"/>
              <a:gd name="T10" fmla="*/ 2147483646 w 269"/>
              <a:gd name="T11" fmla="*/ 2147483646 h 247"/>
              <a:gd name="T12" fmla="*/ 2147483646 w 269"/>
              <a:gd name="T13" fmla="*/ 2147483646 h 247"/>
              <a:gd name="T14" fmla="*/ 2147483646 w 269"/>
              <a:gd name="T15" fmla="*/ 2147483646 h 247"/>
              <a:gd name="T16" fmla="*/ 2147483646 w 269"/>
              <a:gd name="T17" fmla="*/ 2147483646 h 247"/>
              <a:gd name="T18" fmla="*/ 2147483646 w 269"/>
              <a:gd name="T19" fmla="*/ 2147483646 h 247"/>
              <a:gd name="T20" fmla="*/ 2147483646 w 269"/>
              <a:gd name="T21" fmla="*/ 2147483646 h 247"/>
              <a:gd name="T22" fmla="*/ 2147483646 w 269"/>
              <a:gd name="T23" fmla="*/ 2147483646 h 247"/>
              <a:gd name="T24" fmla="*/ 2147483646 w 269"/>
              <a:gd name="T25" fmla="*/ 2147483646 h 247"/>
              <a:gd name="T26" fmla="*/ 2147483646 w 269"/>
              <a:gd name="T27" fmla="*/ 2147483646 h 247"/>
              <a:gd name="T28" fmla="*/ 2147483646 w 269"/>
              <a:gd name="T29" fmla="*/ 2147483646 h 247"/>
              <a:gd name="T30" fmla="*/ 2147483646 w 269"/>
              <a:gd name="T31" fmla="*/ 2147483646 h 247"/>
              <a:gd name="T32" fmla="*/ 2147483646 w 269"/>
              <a:gd name="T33" fmla="*/ 2147483646 h 247"/>
              <a:gd name="T34" fmla="*/ 2147483646 w 269"/>
              <a:gd name="T35" fmla="*/ 2147483646 h 247"/>
              <a:gd name="T36" fmla="*/ 2147483646 w 269"/>
              <a:gd name="T37" fmla="*/ 2147483646 h 247"/>
              <a:gd name="T38" fmla="*/ 2147483646 w 269"/>
              <a:gd name="T39" fmla="*/ 2147483646 h 247"/>
              <a:gd name="T40" fmla="*/ 2147483646 w 269"/>
              <a:gd name="T41" fmla="*/ 2147483646 h 247"/>
              <a:gd name="T42" fmla="*/ 2147483646 w 269"/>
              <a:gd name="T43" fmla="*/ 2147483646 h 247"/>
              <a:gd name="T44" fmla="*/ 2147483646 w 269"/>
              <a:gd name="T45" fmla="*/ 2147483646 h 247"/>
              <a:gd name="T46" fmla="*/ 2147483646 w 269"/>
              <a:gd name="T47" fmla="*/ 2147483646 h 247"/>
              <a:gd name="T48" fmla="*/ 2147483646 w 269"/>
              <a:gd name="T49" fmla="*/ 2147483646 h 247"/>
              <a:gd name="T50" fmla="*/ 2147483646 w 269"/>
              <a:gd name="T51" fmla="*/ 2147483646 h 247"/>
              <a:gd name="T52" fmla="*/ 2147483646 w 269"/>
              <a:gd name="T53" fmla="*/ 2147483646 h 247"/>
              <a:gd name="T54" fmla="*/ 2147483646 w 269"/>
              <a:gd name="T55" fmla="*/ 2147483646 h 247"/>
              <a:gd name="T56" fmla="*/ 2147483646 w 269"/>
              <a:gd name="T57" fmla="*/ 2147483646 h 247"/>
              <a:gd name="T58" fmla="*/ 2147483646 w 269"/>
              <a:gd name="T59" fmla="*/ 2147483646 h 247"/>
              <a:gd name="T60" fmla="*/ 2147483646 w 269"/>
              <a:gd name="T61" fmla="*/ 2147483646 h 247"/>
              <a:gd name="T62" fmla="*/ 2147483646 w 269"/>
              <a:gd name="T63" fmla="*/ 2147483646 h 247"/>
              <a:gd name="T64" fmla="*/ 2147483646 w 269"/>
              <a:gd name="T65" fmla="*/ 2147483646 h 247"/>
              <a:gd name="T66" fmla="*/ 2147483646 w 269"/>
              <a:gd name="T67" fmla="*/ 2147483646 h 247"/>
              <a:gd name="T68" fmla="*/ 2147483646 w 269"/>
              <a:gd name="T69" fmla="*/ 2147483646 h 247"/>
              <a:gd name="T70" fmla="*/ 2147483646 w 269"/>
              <a:gd name="T71" fmla="*/ 2147483646 h 247"/>
              <a:gd name="T72" fmla="*/ 2147483646 w 269"/>
              <a:gd name="T73" fmla="*/ 0 h 247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269" h="247">
                <a:moveTo>
                  <a:pt x="195" y="0"/>
                </a:moveTo>
                <a:cubicBezTo>
                  <a:pt x="194" y="0"/>
                  <a:pt x="193" y="0"/>
                  <a:pt x="192" y="0"/>
                </a:cubicBezTo>
                <a:cubicBezTo>
                  <a:pt x="164" y="1"/>
                  <a:pt x="145" y="24"/>
                  <a:pt x="144" y="24"/>
                </a:cubicBezTo>
                <a:cubicBezTo>
                  <a:pt x="21" y="150"/>
                  <a:pt x="21" y="150"/>
                  <a:pt x="21" y="150"/>
                </a:cubicBezTo>
                <a:cubicBezTo>
                  <a:pt x="0" y="172"/>
                  <a:pt x="0" y="208"/>
                  <a:pt x="21" y="230"/>
                </a:cubicBezTo>
                <a:cubicBezTo>
                  <a:pt x="32" y="241"/>
                  <a:pt x="46" y="247"/>
                  <a:pt x="60" y="247"/>
                </a:cubicBezTo>
                <a:cubicBezTo>
                  <a:pt x="75" y="247"/>
                  <a:pt x="89" y="241"/>
                  <a:pt x="99" y="230"/>
                </a:cubicBezTo>
                <a:cubicBezTo>
                  <a:pt x="217" y="111"/>
                  <a:pt x="217" y="111"/>
                  <a:pt x="217" y="111"/>
                </a:cubicBezTo>
                <a:cubicBezTo>
                  <a:pt x="235" y="91"/>
                  <a:pt x="238" y="63"/>
                  <a:pt x="223" y="47"/>
                </a:cubicBezTo>
                <a:cubicBezTo>
                  <a:pt x="216" y="40"/>
                  <a:pt x="207" y="37"/>
                  <a:pt x="197" y="37"/>
                </a:cubicBezTo>
                <a:cubicBezTo>
                  <a:pt x="185" y="37"/>
                  <a:pt x="171" y="42"/>
                  <a:pt x="161" y="53"/>
                </a:cubicBezTo>
                <a:cubicBezTo>
                  <a:pt x="46" y="170"/>
                  <a:pt x="46" y="170"/>
                  <a:pt x="46" y="170"/>
                </a:cubicBezTo>
                <a:cubicBezTo>
                  <a:pt x="43" y="174"/>
                  <a:pt x="43" y="179"/>
                  <a:pt x="46" y="182"/>
                </a:cubicBezTo>
                <a:cubicBezTo>
                  <a:pt x="48" y="183"/>
                  <a:pt x="50" y="184"/>
                  <a:pt x="52" y="184"/>
                </a:cubicBezTo>
                <a:cubicBezTo>
                  <a:pt x="54" y="184"/>
                  <a:pt x="56" y="183"/>
                  <a:pt x="57" y="182"/>
                </a:cubicBezTo>
                <a:cubicBezTo>
                  <a:pt x="172" y="65"/>
                  <a:pt x="172" y="65"/>
                  <a:pt x="172" y="65"/>
                </a:cubicBezTo>
                <a:cubicBezTo>
                  <a:pt x="179" y="57"/>
                  <a:pt x="189" y="53"/>
                  <a:pt x="197" y="53"/>
                </a:cubicBezTo>
                <a:cubicBezTo>
                  <a:pt x="203" y="53"/>
                  <a:pt x="208" y="55"/>
                  <a:pt x="211" y="59"/>
                </a:cubicBezTo>
                <a:cubicBezTo>
                  <a:pt x="221" y="68"/>
                  <a:pt x="218" y="86"/>
                  <a:pt x="205" y="99"/>
                </a:cubicBezTo>
                <a:cubicBezTo>
                  <a:pt x="88" y="219"/>
                  <a:pt x="88" y="219"/>
                  <a:pt x="88" y="219"/>
                </a:cubicBezTo>
                <a:cubicBezTo>
                  <a:pt x="81" y="227"/>
                  <a:pt x="70" y="231"/>
                  <a:pt x="60" y="231"/>
                </a:cubicBezTo>
                <a:cubicBezTo>
                  <a:pt x="50" y="231"/>
                  <a:pt x="40" y="227"/>
                  <a:pt x="32" y="219"/>
                </a:cubicBezTo>
                <a:cubicBezTo>
                  <a:pt x="17" y="203"/>
                  <a:pt x="17" y="177"/>
                  <a:pt x="32" y="162"/>
                </a:cubicBezTo>
                <a:cubicBezTo>
                  <a:pt x="156" y="35"/>
                  <a:pt x="156" y="35"/>
                  <a:pt x="156" y="35"/>
                </a:cubicBezTo>
                <a:cubicBezTo>
                  <a:pt x="156" y="35"/>
                  <a:pt x="171" y="17"/>
                  <a:pt x="193" y="16"/>
                </a:cubicBezTo>
                <a:cubicBezTo>
                  <a:pt x="194" y="16"/>
                  <a:pt x="194" y="16"/>
                  <a:pt x="195" y="16"/>
                </a:cubicBezTo>
                <a:cubicBezTo>
                  <a:pt x="208" y="16"/>
                  <a:pt x="221" y="23"/>
                  <a:pt x="234" y="36"/>
                </a:cubicBezTo>
                <a:cubicBezTo>
                  <a:pt x="247" y="49"/>
                  <a:pt x="253" y="63"/>
                  <a:pt x="253" y="77"/>
                </a:cubicBezTo>
                <a:cubicBezTo>
                  <a:pt x="252" y="99"/>
                  <a:pt x="234" y="115"/>
                  <a:pt x="234" y="116"/>
                </a:cubicBezTo>
                <a:cubicBezTo>
                  <a:pt x="165" y="186"/>
                  <a:pt x="165" y="186"/>
                  <a:pt x="165" y="186"/>
                </a:cubicBezTo>
                <a:cubicBezTo>
                  <a:pt x="162" y="189"/>
                  <a:pt x="162" y="194"/>
                  <a:pt x="165" y="198"/>
                </a:cubicBezTo>
                <a:cubicBezTo>
                  <a:pt x="167" y="199"/>
                  <a:pt x="169" y="200"/>
                  <a:pt x="171" y="200"/>
                </a:cubicBezTo>
                <a:cubicBezTo>
                  <a:pt x="173" y="200"/>
                  <a:pt x="175" y="199"/>
                  <a:pt x="176" y="198"/>
                </a:cubicBezTo>
                <a:cubicBezTo>
                  <a:pt x="244" y="128"/>
                  <a:pt x="244" y="128"/>
                  <a:pt x="244" y="128"/>
                </a:cubicBezTo>
                <a:cubicBezTo>
                  <a:pt x="245" y="127"/>
                  <a:pt x="267" y="107"/>
                  <a:pt x="269" y="78"/>
                </a:cubicBezTo>
                <a:cubicBezTo>
                  <a:pt x="269" y="59"/>
                  <a:pt x="261" y="41"/>
                  <a:pt x="245" y="24"/>
                </a:cubicBezTo>
                <a:cubicBezTo>
                  <a:pt x="229" y="8"/>
                  <a:pt x="212" y="0"/>
                  <a:pt x="19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5" name="KSO_Shape"/>
          <p:cNvSpPr/>
          <p:nvPr/>
        </p:nvSpPr>
        <p:spPr bwMode="auto">
          <a:xfrm>
            <a:off x="1770489" y="2550603"/>
            <a:ext cx="269273" cy="270226"/>
          </a:xfrm>
          <a:custGeom>
            <a:avLst/>
            <a:gdLst>
              <a:gd name="T0" fmla="*/ 1572253 w 2913"/>
              <a:gd name="T1" fmla="*/ 556386 h 2922"/>
              <a:gd name="T2" fmla="*/ 1238334 w 2913"/>
              <a:gd name="T3" fmla="*/ 222431 h 2922"/>
              <a:gd name="T4" fmla="*/ 1405293 w 2913"/>
              <a:gd name="T5" fmla="*/ 54838 h 2922"/>
              <a:gd name="T6" fmla="*/ 1606138 w 2913"/>
              <a:gd name="T7" fmla="*/ 54838 h 2922"/>
              <a:gd name="T8" fmla="*/ 1739212 w 2913"/>
              <a:gd name="T9" fmla="*/ 188543 h 2922"/>
              <a:gd name="T10" fmla="*/ 1739212 w 2913"/>
              <a:gd name="T11" fmla="*/ 389408 h 2922"/>
              <a:gd name="T12" fmla="*/ 1572253 w 2913"/>
              <a:gd name="T13" fmla="*/ 556386 h 2922"/>
              <a:gd name="T14" fmla="*/ 602533 w 2913"/>
              <a:gd name="T15" fmla="*/ 1526209 h 2922"/>
              <a:gd name="T16" fmla="*/ 268614 w 2913"/>
              <a:gd name="T17" fmla="*/ 1192255 h 2922"/>
              <a:gd name="T18" fmla="*/ 1176109 w 2913"/>
              <a:gd name="T19" fmla="*/ 291440 h 2922"/>
              <a:gd name="T20" fmla="*/ 1510028 w 2913"/>
              <a:gd name="T21" fmla="*/ 625395 h 2922"/>
              <a:gd name="T22" fmla="*/ 602533 w 2913"/>
              <a:gd name="T23" fmla="*/ 1526209 h 2922"/>
              <a:gd name="T24" fmla="*/ 0 w 2913"/>
              <a:gd name="T25" fmla="*/ 1800397 h 2922"/>
              <a:gd name="T26" fmla="*/ 203309 w 2913"/>
              <a:gd name="T27" fmla="*/ 1257567 h 2922"/>
              <a:gd name="T28" fmla="*/ 534147 w 2913"/>
              <a:gd name="T29" fmla="*/ 1588441 h 2922"/>
              <a:gd name="T30" fmla="*/ 0 w 2913"/>
              <a:gd name="T31" fmla="*/ 1800397 h 2922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913" h="2922">
                <a:moveTo>
                  <a:pt x="2552" y="903"/>
                </a:moveTo>
                <a:cubicBezTo>
                  <a:pt x="2010" y="361"/>
                  <a:pt x="2010" y="361"/>
                  <a:pt x="2010" y="361"/>
                </a:cubicBezTo>
                <a:cubicBezTo>
                  <a:pt x="2281" y="89"/>
                  <a:pt x="2281" y="89"/>
                  <a:pt x="2281" y="89"/>
                </a:cubicBezTo>
                <a:cubicBezTo>
                  <a:pt x="2371" y="0"/>
                  <a:pt x="2517" y="0"/>
                  <a:pt x="2607" y="89"/>
                </a:cubicBezTo>
                <a:cubicBezTo>
                  <a:pt x="2823" y="306"/>
                  <a:pt x="2823" y="306"/>
                  <a:pt x="2823" y="306"/>
                </a:cubicBezTo>
                <a:cubicBezTo>
                  <a:pt x="2913" y="396"/>
                  <a:pt x="2913" y="542"/>
                  <a:pt x="2823" y="632"/>
                </a:cubicBezTo>
                <a:lnTo>
                  <a:pt x="2552" y="903"/>
                </a:lnTo>
                <a:close/>
                <a:moveTo>
                  <a:pt x="978" y="2477"/>
                </a:moveTo>
                <a:cubicBezTo>
                  <a:pt x="436" y="1935"/>
                  <a:pt x="436" y="1935"/>
                  <a:pt x="436" y="1935"/>
                </a:cubicBezTo>
                <a:cubicBezTo>
                  <a:pt x="1909" y="473"/>
                  <a:pt x="1909" y="473"/>
                  <a:pt x="1909" y="473"/>
                </a:cubicBezTo>
                <a:cubicBezTo>
                  <a:pt x="2451" y="1015"/>
                  <a:pt x="2451" y="1015"/>
                  <a:pt x="2451" y="1015"/>
                </a:cubicBezTo>
                <a:lnTo>
                  <a:pt x="978" y="2477"/>
                </a:lnTo>
                <a:close/>
                <a:moveTo>
                  <a:pt x="0" y="2922"/>
                </a:moveTo>
                <a:cubicBezTo>
                  <a:pt x="330" y="2041"/>
                  <a:pt x="330" y="2041"/>
                  <a:pt x="330" y="2041"/>
                </a:cubicBezTo>
                <a:cubicBezTo>
                  <a:pt x="867" y="2578"/>
                  <a:pt x="867" y="2578"/>
                  <a:pt x="867" y="2578"/>
                </a:cubicBezTo>
                <a:lnTo>
                  <a:pt x="0" y="292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 anchorCtr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6" name="KSO_Shape"/>
          <p:cNvSpPr/>
          <p:nvPr/>
        </p:nvSpPr>
        <p:spPr>
          <a:xfrm>
            <a:off x="9538043" y="2578460"/>
            <a:ext cx="304428" cy="192297"/>
          </a:xfrm>
          <a:custGeom>
            <a:avLst/>
            <a:gdLst/>
            <a:ahLst/>
            <a:cxnLst/>
            <a:rect l="l" t="t" r="r" b="b"/>
            <a:pathLst>
              <a:path w="683211" h="432048">
                <a:moveTo>
                  <a:pt x="512137" y="280189"/>
                </a:moveTo>
                <a:cubicBezTo>
                  <a:pt x="588167" y="280189"/>
                  <a:pt x="653655" y="340557"/>
                  <a:pt x="683040" y="427518"/>
                </a:cubicBezTo>
                <a:lnTo>
                  <a:pt x="683211" y="432048"/>
                </a:lnTo>
                <a:lnTo>
                  <a:pt x="518050" y="432048"/>
                </a:lnTo>
                <a:lnTo>
                  <a:pt x="517720" y="423301"/>
                </a:lnTo>
                <a:cubicBezTo>
                  <a:pt x="501526" y="375376"/>
                  <a:pt x="479652" y="331635"/>
                  <a:pt x="452572" y="294062"/>
                </a:cubicBezTo>
                <a:cubicBezTo>
                  <a:pt x="471023" y="284776"/>
                  <a:pt x="491179" y="280189"/>
                  <a:pt x="512137" y="280189"/>
                </a:cubicBezTo>
                <a:close/>
                <a:moveTo>
                  <a:pt x="242652" y="216651"/>
                </a:moveTo>
                <a:cubicBezTo>
                  <a:pt x="350494" y="216651"/>
                  <a:pt x="443383" y="302276"/>
                  <a:pt x="485063" y="425622"/>
                </a:cubicBezTo>
                <a:lnTo>
                  <a:pt x="485305" y="432048"/>
                </a:lnTo>
                <a:lnTo>
                  <a:pt x="0" y="432048"/>
                </a:lnTo>
                <a:lnTo>
                  <a:pt x="242" y="425623"/>
                </a:lnTo>
                <a:cubicBezTo>
                  <a:pt x="41922" y="302276"/>
                  <a:pt x="134811" y="216651"/>
                  <a:pt x="242652" y="216651"/>
                </a:cubicBezTo>
                <a:close/>
                <a:moveTo>
                  <a:pt x="512137" y="127447"/>
                </a:moveTo>
                <a:cubicBezTo>
                  <a:pt x="549644" y="127447"/>
                  <a:pt x="580050" y="157437"/>
                  <a:pt x="580050" y="194431"/>
                </a:cubicBezTo>
                <a:cubicBezTo>
                  <a:pt x="580050" y="231425"/>
                  <a:pt x="549644" y="261414"/>
                  <a:pt x="512137" y="261414"/>
                </a:cubicBezTo>
                <a:cubicBezTo>
                  <a:pt x="474630" y="261414"/>
                  <a:pt x="444224" y="231425"/>
                  <a:pt x="444224" y="194431"/>
                </a:cubicBezTo>
                <a:cubicBezTo>
                  <a:pt x="444224" y="157437"/>
                  <a:pt x="474630" y="127447"/>
                  <a:pt x="512137" y="127447"/>
                </a:cubicBezTo>
                <a:close/>
                <a:moveTo>
                  <a:pt x="242652" y="0"/>
                </a:moveTo>
                <a:cubicBezTo>
                  <a:pt x="295853" y="0"/>
                  <a:pt x="338980" y="42537"/>
                  <a:pt x="338980" y="95010"/>
                </a:cubicBezTo>
                <a:cubicBezTo>
                  <a:pt x="338980" y="147482"/>
                  <a:pt x="295853" y="190020"/>
                  <a:pt x="242652" y="190020"/>
                </a:cubicBezTo>
                <a:cubicBezTo>
                  <a:pt x="189452" y="190020"/>
                  <a:pt x="146324" y="147482"/>
                  <a:pt x="146324" y="95010"/>
                </a:cubicBezTo>
                <a:cubicBezTo>
                  <a:pt x="146324" y="42537"/>
                  <a:pt x="189452" y="0"/>
                  <a:pt x="242652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3" name="MH_Other_22"/>
          <p:cNvSpPr/>
          <p:nvPr>
            <p:custDataLst>
              <p:tags r:id="rId17"/>
            </p:custDataLst>
          </p:nvPr>
        </p:nvSpPr>
        <p:spPr bwMode="auto">
          <a:xfrm>
            <a:off x="8878009" y="4654185"/>
            <a:ext cx="404296" cy="427802"/>
          </a:xfrm>
          <a:custGeom>
            <a:avLst/>
            <a:gdLst>
              <a:gd name="T0" fmla="*/ 2147483646 w 29"/>
              <a:gd name="T1" fmla="*/ 2147483646 h 30"/>
              <a:gd name="T2" fmla="*/ 2147483646 w 29"/>
              <a:gd name="T3" fmla="*/ 2147483646 h 30"/>
              <a:gd name="T4" fmla="*/ 2147483646 w 29"/>
              <a:gd name="T5" fmla="*/ 2147483646 h 30"/>
              <a:gd name="T6" fmla="*/ 0 w 29"/>
              <a:gd name="T7" fmla="*/ 2147483646 h 30"/>
              <a:gd name="T8" fmla="*/ 0 w 29"/>
              <a:gd name="T9" fmla="*/ 2147483646 h 30"/>
              <a:gd name="T10" fmla="*/ 2147483646 w 29"/>
              <a:gd name="T11" fmla="*/ 0 h 30"/>
              <a:gd name="T12" fmla="*/ 2147483646 w 29"/>
              <a:gd name="T13" fmla="*/ 0 h 30"/>
              <a:gd name="T14" fmla="*/ 2147483646 w 29"/>
              <a:gd name="T15" fmla="*/ 2147483646 h 30"/>
              <a:gd name="T16" fmla="*/ 2147483646 w 29"/>
              <a:gd name="T17" fmla="*/ 2147483646 h 3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9" h="30">
                <a:moveTo>
                  <a:pt x="29" y="27"/>
                </a:moveTo>
                <a:cubicBezTo>
                  <a:pt x="29" y="28"/>
                  <a:pt x="28" y="30"/>
                  <a:pt x="26" y="30"/>
                </a:cubicBezTo>
                <a:cubicBezTo>
                  <a:pt x="3" y="30"/>
                  <a:pt x="3" y="30"/>
                  <a:pt x="3" y="30"/>
                </a:cubicBezTo>
                <a:cubicBezTo>
                  <a:pt x="1" y="30"/>
                  <a:pt x="0" y="28"/>
                  <a:pt x="0" y="27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29" y="2"/>
                  <a:pt x="29" y="3"/>
                </a:cubicBezTo>
                <a:cubicBezTo>
                  <a:pt x="29" y="27"/>
                  <a:pt x="29" y="27"/>
                  <a:pt x="29" y="27"/>
                </a:cubicBezTo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" name="MH_Other_25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8990836" y="4304735"/>
            <a:ext cx="238190" cy="236622"/>
          </a:xfrm>
          <a:prstGeom prst="ellipse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57" name="MH_Other_26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033146" y="4345479"/>
            <a:ext cx="153570" cy="155137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62" name="MH_SubTitle_4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8366409" y="3818955"/>
            <a:ext cx="1449513" cy="471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+mn-lt"/>
                <a:ea typeface="+mn-ea"/>
              </a:rPr>
              <a:t>E</a:t>
            </a:r>
            <a:endParaRPr lang="zh-CN" altLang="en-US" sz="2000" b="1" dirty="0">
              <a:latin typeface="+mn-lt"/>
              <a:ea typeface="+mn-ea"/>
            </a:endParaRPr>
          </a:p>
        </p:txBody>
      </p:sp>
      <p:sp>
        <p:nvSpPr>
          <p:cNvPr id="72" name="MH_Text_1"/>
          <p:cNvSpPr txBox="1"/>
          <p:nvPr>
            <p:custDataLst>
              <p:tags r:id="rId21"/>
            </p:custDataLst>
          </p:nvPr>
        </p:nvSpPr>
        <p:spPr>
          <a:xfrm>
            <a:off x="7739074" y="5344823"/>
            <a:ext cx="2747123" cy="584507"/>
          </a:xfrm>
          <a:prstGeom prst="rect">
            <a:avLst/>
          </a:prstGeom>
          <a:noFill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rgbClr val="20517C"/>
                </a:solidFill>
              </a:rPr>
              <a:t>动态平衡预测评分</a:t>
            </a:r>
            <a:endParaRPr lang="zh-CN" altLang="en-US" sz="2400" dirty="0">
              <a:solidFill>
                <a:srgbClr val="20517C"/>
              </a:solidFill>
            </a:endParaRPr>
          </a:p>
        </p:txBody>
      </p:sp>
      <p:sp>
        <p:nvSpPr>
          <p:cNvPr id="77" name="KSO_Shape"/>
          <p:cNvSpPr/>
          <p:nvPr/>
        </p:nvSpPr>
        <p:spPr bwMode="auto">
          <a:xfrm>
            <a:off x="8935933" y="4676447"/>
            <a:ext cx="260309" cy="384693"/>
          </a:xfrm>
          <a:custGeom>
            <a:avLst/>
            <a:gdLst/>
            <a:ahLst/>
            <a:cxnLst/>
            <a:rect l="0" t="0" r="r" b="b"/>
            <a:pathLst>
              <a:path w="1646238" h="2433638">
                <a:moveTo>
                  <a:pt x="577732" y="161925"/>
                </a:moveTo>
                <a:lnTo>
                  <a:pt x="586070" y="162719"/>
                </a:lnTo>
                <a:lnTo>
                  <a:pt x="593614" y="163910"/>
                </a:lnTo>
                <a:lnTo>
                  <a:pt x="597585" y="164703"/>
                </a:lnTo>
                <a:lnTo>
                  <a:pt x="601953" y="165894"/>
                </a:lnTo>
                <a:lnTo>
                  <a:pt x="605526" y="167482"/>
                </a:lnTo>
                <a:lnTo>
                  <a:pt x="609100" y="169069"/>
                </a:lnTo>
                <a:lnTo>
                  <a:pt x="612674" y="171053"/>
                </a:lnTo>
                <a:lnTo>
                  <a:pt x="616247" y="173435"/>
                </a:lnTo>
                <a:lnTo>
                  <a:pt x="619821" y="176610"/>
                </a:lnTo>
                <a:lnTo>
                  <a:pt x="623394" y="179388"/>
                </a:lnTo>
                <a:lnTo>
                  <a:pt x="626968" y="182563"/>
                </a:lnTo>
                <a:lnTo>
                  <a:pt x="630145" y="186135"/>
                </a:lnTo>
                <a:lnTo>
                  <a:pt x="633321" y="190103"/>
                </a:lnTo>
                <a:lnTo>
                  <a:pt x="636498" y="194469"/>
                </a:lnTo>
                <a:lnTo>
                  <a:pt x="639674" y="199232"/>
                </a:lnTo>
                <a:lnTo>
                  <a:pt x="642454" y="204788"/>
                </a:lnTo>
                <a:lnTo>
                  <a:pt x="645233" y="210344"/>
                </a:lnTo>
                <a:lnTo>
                  <a:pt x="648013" y="216297"/>
                </a:lnTo>
                <a:lnTo>
                  <a:pt x="650792" y="222647"/>
                </a:lnTo>
                <a:lnTo>
                  <a:pt x="653969" y="229394"/>
                </a:lnTo>
                <a:lnTo>
                  <a:pt x="656351" y="237332"/>
                </a:lnTo>
                <a:lnTo>
                  <a:pt x="658733" y="245269"/>
                </a:lnTo>
                <a:lnTo>
                  <a:pt x="838208" y="927100"/>
                </a:lnTo>
                <a:lnTo>
                  <a:pt x="840193" y="928291"/>
                </a:lnTo>
                <a:lnTo>
                  <a:pt x="841781" y="933450"/>
                </a:lnTo>
                <a:lnTo>
                  <a:pt x="899356" y="921941"/>
                </a:lnTo>
                <a:lnTo>
                  <a:pt x="911665" y="922338"/>
                </a:lnTo>
                <a:lnTo>
                  <a:pt x="923180" y="923529"/>
                </a:lnTo>
                <a:lnTo>
                  <a:pt x="935489" y="924719"/>
                </a:lnTo>
                <a:lnTo>
                  <a:pt x="946607" y="926704"/>
                </a:lnTo>
                <a:lnTo>
                  <a:pt x="957725" y="929482"/>
                </a:lnTo>
                <a:lnTo>
                  <a:pt x="969240" y="932657"/>
                </a:lnTo>
                <a:lnTo>
                  <a:pt x="979960" y="936229"/>
                </a:lnTo>
                <a:lnTo>
                  <a:pt x="991078" y="939800"/>
                </a:lnTo>
                <a:lnTo>
                  <a:pt x="1001402" y="944166"/>
                </a:lnTo>
                <a:lnTo>
                  <a:pt x="1011726" y="948929"/>
                </a:lnTo>
                <a:lnTo>
                  <a:pt x="1022049" y="954485"/>
                </a:lnTo>
                <a:lnTo>
                  <a:pt x="1031976" y="960438"/>
                </a:lnTo>
                <a:lnTo>
                  <a:pt x="1041506" y="966788"/>
                </a:lnTo>
                <a:lnTo>
                  <a:pt x="1051432" y="973535"/>
                </a:lnTo>
                <a:lnTo>
                  <a:pt x="1060565" y="980679"/>
                </a:lnTo>
                <a:lnTo>
                  <a:pt x="1069697" y="988616"/>
                </a:lnTo>
                <a:lnTo>
                  <a:pt x="1076050" y="994172"/>
                </a:lnTo>
                <a:lnTo>
                  <a:pt x="1081212" y="999729"/>
                </a:lnTo>
                <a:lnTo>
                  <a:pt x="1086374" y="1005682"/>
                </a:lnTo>
                <a:lnTo>
                  <a:pt x="1090345" y="1012032"/>
                </a:lnTo>
                <a:lnTo>
                  <a:pt x="1126478" y="1071960"/>
                </a:lnTo>
                <a:lnTo>
                  <a:pt x="1183258" y="1074341"/>
                </a:lnTo>
                <a:lnTo>
                  <a:pt x="1184847" y="1075532"/>
                </a:lnTo>
                <a:lnTo>
                  <a:pt x="1199538" y="1077913"/>
                </a:lnTo>
                <a:lnTo>
                  <a:pt x="1214230" y="1081088"/>
                </a:lnTo>
                <a:lnTo>
                  <a:pt x="1228524" y="1085057"/>
                </a:lnTo>
                <a:lnTo>
                  <a:pt x="1242818" y="1089422"/>
                </a:lnTo>
                <a:lnTo>
                  <a:pt x="1256716" y="1094582"/>
                </a:lnTo>
                <a:lnTo>
                  <a:pt x="1271010" y="1100932"/>
                </a:lnTo>
                <a:lnTo>
                  <a:pt x="1284510" y="1106885"/>
                </a:lnTo>
                <a:lnTo>
                  <a:pt x="1298011" y="1114029"/>
                </a:lnTo>
                <a:lnTo>
                  <a:pt x="1310717" y="1121172"/>
                </a:lnTo>
                <a:lnTo>
                  <a:pt x="1323820" y="1129507"/>
                </a:lnTo>
                <a:lnTo>
                  <a:pt x="1336129" y="1137444"/>
                </a:lnTo>
                <a:lnTo>
                  <a:pt x="1348041" y="1146175"/>
                </a:lnTo>
                <a:lnTo>
                  <a:pt x="1359953" y="1155700"/>
                </a:lnTo>
                <a:lnTo>
                  <a:pt x="1371071" y="1165225"/>
                </a:lnTo>
                <a:lnTo>
                  <a:pt x="1381792" y="1175147"/>
                </a:lnTo>
                <a:lnTo>
                  <a:pt x="1392115" y="1185863"/>
                </a:lnTo>
                <a:lnTo>
                  <a:pt x="1408792" y="1204119"/>
                </a:lnTo>
                <a:lnTo>
                  <a:pt x="1424278" y="1223566"/>
                </a:lnTo>
                <a:lnTo>
                  <a:pt x="1439763" y="1243410"/>
                </a:lnTo>
                <a:lnTo>
                  <a:pt x="1454058" y="1263254"/>
                </a:lnTo>
                <a:lnTo>
                  <a:pt x="1467955" y="1283891"/>
                </a:lnTo>
                <a:lnTo>
                  <a:pt x="1480264" y="1305322"/>
                </a:lnTo>
                <a:lnTo>
                  <a:pt x="1492970" y="1327150"/>
                </a:lnTo>
                <a:lnTo>
                  <a:pt x="1504088" y="1348582"/>
                </a:lnTo>
                <a:lnTo>
                  <a:pt x="1505279" y="1351360"/>
                </a:lnTo>
                <a:lnTo>
                  <a:pt x="1506471" y="1352154"/>
                </a:lnTo>
                <a:lnTo>
                  <a:pt x="1508059" y="1352550"/>
                </a:lnTo>
                <a:lnTo>
                  <a:pt x="1518780" y="1353344"/>
                </a:lnTo>
                <a:lnTo>
                  <a:pt x="1528309" y="1355329"/>
                </a:lnTo>
                <a:lnTo>
                  <a:pt x="1537839" y="1357710"/>
                </a:lnTo>
                <a:lnTo>
                  <a:pt x="1546971" y="1360885"/>
                </a:lnTo>
                <a:lnTo>
                  <a:pt x="1555707" y="1364457"/>
                </a:lnTo>
                <a:lnTo>
                  <a:pt x="1563648" y="1368822"/>
                </a:lnTo>
                <a:lnTo>
                  <a:pt x="1571590" y="1373982"/>
                </a:lnTo>
                <a:lnTo>
                  <a:pt x="1578737" y="1379935"/>
                </a:lnTo>
                <a:lnTo>
                  <a:pt x="1585487" y="1385888"/>
                </a:lnTo>
                <a:lnTo>
                  <a:pt x="1591840" y="1392238"/>
                </a:lnTo>
                <a:lnTo>
                  <a:pt x="1597796" y="1398985"/>
                </a:lnTo>
                <a:lnTo>
                  <a:pt x="1603752" y="1406525"/>
                </a:lnTo>
                <a:lnTo>
                  <a:pt x="1608914" y="1413669"/>
                </a:lnTo>
                <a:lnTo>
                  <a:pt x="1613678" y="1421607"/>
                </a:lnTo>
                <a:lnTo>
                  <a:pt x="1618046" y="1429544"/>
                </a:lnTo>
                <a:lnTo>
                  <a:pt x="1622017" y="1437879"/>
                </a:lnTo>
                <a:lnTo>
                  <a:pt x="1625988" y="1446213"/>
                </a:lnTo>
                <a:lnTo>
                  <a:pt x="1629561" y="1454547"/>
                </a:lnTo>
                <a:lnTo>
                  <a:pt x="1632738" y="1463279"/>
                </a:lnTo>
                <a:lnTo>
                  <a:pt x="1635517" y="1471613"/>
                </a:lnTo>
                <a:lnTo>
                  <a:pt x="1637900" y="1479947"/>
                </a:lnTo>
                <a:lnTo>
                  <a:pt x="1639885" y="1488282"/>
                </a:lnTo>
                <a:lnTo>
                  <a:pt x="1641473" y="1497013"/>
                </a:lnTo>
                <a:lnTo>
                  <a:pt x="1643062" y="1504950"/>
                </a:lnTo>
                <a:lnTo>
                  <a:pt x="1644253" y="1512491"/>
                </a:lnTo>
                <a:lnTo>
                  <a:pt x="1645047" y="1520429"/>
                </a:lnTo>
                <a:lnTo>
                  <a:pt x="1645841" y="1527969"/>
                </a:lnTo>
                <a:lnTo>
                  <a:pt x="1646238" y="1534716"/>
                </a:lnTo>
                <a:lnTo>
                  <a:pt x="1646238" y="1541463"/>
                </a:lnTo>
                <a:lnTo>
                  <a:pt x="1646238" y="1548210"/>
                </a:lnTo>
                <a:lnTo>
                  <a:pt x="1645841" y="1553766"/>
                </a:lnTo>
                <a:lnTo>
                  <a:pt x="1645444" y="1558925"/>
                </a:lnTo>
                <a:lnTo>
                  <a:pt x="1643458" y="1570832"/>
                </a:lnTo>
                <a:lnTo>
                  <a:pt x="1642267" y="1583532"/>
                </a:lnTo>
                <a:lnTo>
                  <a:pt x="1641473" y="1595835"/>
                </a:lnTo>
                <a:lnTo>
                  <a:pt x="1640679" y="1608535"/>
                </a:lnTo>
                <a:lnTo>
                  <a:pt x="1634723" y="1749029"/>
                </a:lnTo>
                <a:lnTo>
                  <a:pt x="1628370" y="1889126"/>
                </a:lnTo>
                <a:lnTo>
                  <a:pt x="1627973" y="1902222"/>
                </a:lnTo>
                <a:lnTo>
                  <a:pt x="1626385" y="1915716"/>
                </a:lnTo>
                <a:lnTo>
                  <a:pt x="1625194" y="1928416"/>
                </a:lnTo>
                <a:lnTo>
                  <a:pt x="1623208" y="1941910"/>
                </a:lnTo>
                <a:lnTo>
                  <a:pt x="1621223" y="1954610"/>
                </a:lnTo>
                <a:lnTo>
                  <a:pt x="1618840" y="1968104"/>
                </a:lnTo>
                <a:lnTo>
                  <a:pt x="1616061" y="1980804"/>
                </a:lnTo>
                <a:lnTo>
                  <a:pt x="1612884" y="1993504"/>
                </a:lnTo>
                <a:lnTo>
                  <a:pt x="1604546" y="2026444"/>
                </a:lnTo>
                <a:lnTo>
                  <a:pt x="1595414" y="2058988"/>
                </a:lnTo>
                <a:lnTo>
                  <a:pt x="1586281" y="2091532"/>
                </a:lnTo>
                <a:lnTo>
                  <a:pt x="1577148" y="2123679"/>
                </a:lnTo>
                <a:lnTo>
                  <a:pt x="1579134" y="2125663"/>
                </a:lnTo>
                <a:lnTo>
                  <a:pt x="1617252" y="2294732"/>
                </a:lnTo>
                <a:lnTo>
                  <a:pt x="1571590" y="2303463"/>
                </a:lnTo>
                <a:lnTo>
                  <a:pt x="1487411" y="2318147"/>
                </a:lnTo>
                <a:lnTo>
                  <a:pt x="1251951" y="2359026"/>
                </a:lnTo>
                <a:lnTo>
                  <a:pt x="1000608" y="2402285"/>
                </a:lnTo>
                <a:lnTo>
                  <a:pt x="897370" y="2420541"/>
                </a:lnTo>
                <a:lnTo>
                  <a:pt x="824310" y="2433638"/>
                </a:lnTo>
                <a:lnTo>
                  <a:pt x="785398" y="2236391"/>
                </a:lnTo>
                <a:lnTo>
                  <a:pt x="781030" y="2228851"/>
                </a:lnTo>
                <a:lnTo>
                  <a:pt x="776662" y="2221707"/>
                </a:lnTo>
                <a:lnTo>
                  <a:pt x="771897" y="2214563"/>
                </a:lnTo>
                <a:lnTo>
                  <a:pt x="767133" y="2207816"/>
                </a:lnTo>
                <a:lnTo>
                  <a:pt x="761574" y="2201069"/>
                </a:lnTo>
                <a:lnTo>
                  <a:pt x="756015" y="2194719"/>
                </a:lnTo>
                <a:lnTo>
                  <a:pt x="750456" y="2188369"/>
                </a:lnTo>
                <a:lnTo>
                  <a:pt x="744897" y="2182416"/>
                </a:lnTo>
                <a:lnTo>
                  <a:pt x="738544" y="2176463"/>
                </a:lnTo>
                <a:lnTo>
                  <a:pt x="732191" y="2170907"/>
                </a:lnTo>
                <a:lnTo>
                  <a:pt x="725441" y="2165351"/>
                </a:lnTo>
                <a:lnTo>
                  <a:pt x="719088" y="2159794"/>
                </a:lnTo>
                <a:lnTo>
                  <a:pt x="711940" y="2155032"/>
                </a:lnTo>
                <a:lnTo>
                  <a:pt x="704396" y="2149873"/>
                </a:lnTo>
                <a:lnTo>
                  <a:pt x="697249" y="2145507"/>
                </a:lnTo>
                <a:lnTo>
                  <a:pt x="689705" y="2141141"/>
                </a:lnTo>
                <a:lnTo>
                  <a:pt x="678984" y="2135585"/>
                </a:lnTo>
                <a:lnTo>
                  <a:pt x="668660" y="2130029"/>
                </a:lnTo>
                <a:lnTo>
                  <a:pt x="648807" y="2118519"/>
                </a:lnTo>
                <a:lnTo>
                  <a:pt x="630145" y="2106216"/>
                </a:lnTo>
                <a:lnTo>
                  <a:pt x="611482" y="2093119"/>
                </a:lnTo>
                <a:lnTo>
                  <a:pt x="593217" y="2080022"/>
                </a:lnTo>
                <a:lnTo>
                  <a:pt x="576144" y="2065735"/>
                </a:lnTo>
                <a:lnTo>
                  <a:pt x="559070" y="2051447"/>
                </a:lnTo>
                <a:lnTo>
                  <a:pt x="543187" y="2035969"/>
                </a:lnTo>
                <a:lnTo>
                  <a:pt x="526907" y="2020491"/>
                </a:lnTo>
                <a:lnTo>
                  <a:pt x="511422" y="2004616"/>
                </a:lnTo>
                <a:lnTo>
                  <a:pt x="496333" y="1988344"/>
                </a:lnTo>
                <a:lnTo>
                  <a:pt x="481245" y="1971676"/>
                </a:lnTo>
                <a:lnTo>
                  <a:pt x="466951" y="1954610"/>
                </a:lnTo>
                <a:lnTo>
                  <a:pt x="452259" y="1937147"/>
                </a:lnTo>
                <a:lnTo>
                  <a:pt x="424067" y="1902222"/>
                </a:lnTo>
                <a:lnTo>
                  <a:pt x="418111" y="1894285"/>
                </a:lnTo>
                <a:lnTo>
                  <a:pt x="412552" y="1886744"/>
                </a:lnTo>
                <a:lnTo>
                  <a:pt x="401435" y="1870472"/>
                </a:lnTo>
                <a:lnTo>
                  <a:pt x="391508" y="1853804"/>
                </a:lnTo>
                <a:lnTo>
                  <a:pt x="381978" y="1837532"/>
                </a:lnTo>
                <a:lnTo>
                  <a:pt x="372846" y="1820069"/>
                </a:lnTo>
                <a:lnTo>
                  <a:pt x="364110" y="1803401"/>
                </a:lnTo>
                <a:lnTo>
                  <a:pt x="356169" y="1785541"/>
                </a:lnTo>
                <a:lnTo>
                  <a:pt x="348228" y="1768079"/>
                </a:lnTo>
                <a:lnTo>
                  <a:pt x="332345" y="1733551"/>
                </a:lnTo>
                <a:lnTo>
                  <a:pt x="324404" y="1716485"/>
                </a:lnTo>
                <a:lnTo>
                  <a:pt x="316065" y="1699022"/>
                </a:lnTo>
                <a:lnTo>
                  <a:pt x="307727" y="1682354"/>
                </a:lnTo>
                <a:lnTo>
                  <a:pt x="298991" y="1666082"/>
                </a:lnTo>
                <a:lnTo>
                  <a:pt x="289462" y="1649413"/>
                </a:lnTo>
                <a:lnTo>
                  <a:pt x="279535" y="1633935"/>
                </a:lnTo>
                <a:lnTo>
                  <a:pt x="275962" y="1624410"/>
                </a:lnTo>
                <a:lnTo>
                  <a:pt x="271594" y="1614885"/>
                </a:lnTo>
                <a:lnTo>
                  <a:pt x="266829" y="1605360"/>
                </a:lnTo>
                <a:lnTo>
                  <a:pt x="261667" y="1595835"/>
                </a:lnTo>
                <a:lnTo>
                  <a:pt x="256505" y="1586310"/>
                </a:lnTo>
                <a:lnTo>
                  <a:pt x="250946" y="1577182"/>
                </a:lnTo>
                <a:lnTo>
                  <a:pt x="239431" y="1558132"/>
                </a:lnTo>
                <a:lnTo>
                  <a:pt x="227122" y="1539479"/>
                </a:lnTo>
                <a:lnTo>
                  <a:pt x="214813" y="1521619"/>
                </a:lnTo>
                <a:lnTo>
                  <a:pt x="190592" y="1486694"/>
                </a:lnTo>
                <a:lnTo>
                  <a:pt x="185827" y="1479154"/>
                </a:lnTo>
                <a:lnTo>
                  <a:pt x="181063" y="1470422"/>
                </a:lnTo>
                <a:lnTo>
                  <a:pt x="170342" y="1450579"/>
                </a:lnTo>
                <a:lnTo>
                  <a:pt x="164783" y="1441054"/>
                </a:lnTo>
                <a:lnTo>
                  <a:pt x="159224" y="1431132"/>
                </a:lnTo>
                <a:lnTo>
                  <a:pt x="156444" y="1427163"/>
                </a:lnTo>
                <a:lnTo>
                  <a:pt x="153268" y="1423194"/>
                </a:lnTo>
                <a:lnTo>
                  <a:pt x="149694" y="1419622"/>
                </a:lnTo>
                <a:lnTo>
                  <a:pt x="146518" y="1416447"/>
                </a:lnTo>
                <a:lnTo>
                  <a:pt x="143738" y="1413272"/>
                </a:lnTo>
                <a:lnTo>
                  <a:pt x="140959" y="1409304"/>
                </a:lnTo>
                <a:lnTo>
                  <a:pt x="138576" y="1404541"/>
                </a:lnTo>
                <a:lnTo>
                  <a:pt x="136591" y="1398985"/>
                </a:lnTo>
                <a:lnTo>
                  <a:pt x="134209" y="1393429"/>
                </a:lnTo>
                <a:lnTo>
                  <a:pt x="132620" y="1387475"/>
                </a:lnTo>
                <a:lnTo>
                  <a:pt x="129047" y="1373982"/>
                </a:lnTo>
                <a:lnTo>
                  <a:pt x="125870" y="1360488"/>
                </a:lnTo>
                <a:lnTo>
                  <a:pt x="122694" y="1346994"/>
                </a:lnTo>
                <a:lnTo>
                  <a:pt x="120311" y="1335485"/>
                </a:lnTo>
                <a:lnTo>
                  <a:pt x="117532" y="1325563"/>
                </a:lnTo>
                <a:lnTo>
                  <a:pt x="109194" y="1300560"/>
                </a:lnTo>
                <a:lnTo>
                  <a:pt x="100458" y="1276350"/>
                </a:lnTo>
                <a:lnTo>
                  <a:pt x="95296" y="1264047"/>
                </a:lnTo>
                <a:lnTo>
                  <a:pt x="90531" y="1252538"/>
                </a:lnTo>
                <a:lnTo>
                  <a:pt x="85767" y="1241425"/>
                </a:lnTo>
                <a:lnTo>
                  <a:pt x="80208" y="1229916"/>
                </a:lnTo>
                <a:lnTo>
                  <a:pt x="77031" y="1223566"/>
                </a:lnTo>
                <a:lnTo>
                  <a:pt x="73458" y="1217216"/>
                </a:lnTo>
                <a:lnTo>
                  <a:pt x="65119" y="1203722"/>
                </a:lnTo>
                <a:lnTo>
                  <a:pt x="55987" y="1190625"/>
                </a:lnTo>
                <a:lnTo>
                  <a:pt x="46457" y="1177132"/>
                </a:lnTo>
                <a:lnTo>
                  <a:pt x="26207" y="1150938"/>
                </a:lnTo>
                <a:lnTo>
                  <a:pt x="6353" y="1125538"/>
                </a:lnTo>
                <a:lnTo>
                  <a:pt x="3574" y="1121172"/>
                </a:lnTo>
                <a:lnTo>
                  <a:pt x="1589" y="1116410"/>
                </a:lnTo>
                <a:lnTo>
                  <a:pt x="397" y="1111250"/>
                </a:lnTo>
                <a:lnTo>
                  <a:pt x="0" y="1106091"/>
                </a:lnTo>
                <a:lnTo>
                  <a:pt x="0" y="1100535"/>
                </a:lnTo>
                <a:lnTo>
                  <a:pt x="794" y="1094582"/>
                </a:lnTo>
                <a:lnTo>
                  <a:pt x="1986" y="1088629"/>
                </a:lnTo>
                <a:lnTo>
                  <a:pt x="3574" y="1083072"/>
                </a:lnTo>
                <a:lnTo>
                  <a:pt x="5559" y="1077516"/>
                </a:lnTo>
                <a:lnTo>
                  <a:pt x="8339" y="1071960"/>
                </a:lnTo>
                <a:lnTo>
                  <a:pt x="11118" y="1066404"/>
                </a:lnTo>
                <a:lnTo>
                  <a:pt x="14295" y="1061641"/>
                </a:lnTo>
                <a:lnTo>
                  <a:pt x="17868" y="1056879"/>
                </a:lnTo>
                <a:lnTo>
                  <a:pt x="21045" y="1052910"/>
                </a:lnTo>
                <a:lnTo>
                  <a:pt x="24618" y="1048941"/>
                </a:lnTo>
                <a:lnTo>
                  <a:pt x="28192" y="1045766"/>
                </a:lnTo>
                <a:lnTo>
                  <a:pt x="33751" y="1041400"/>
                </a:lnTo>
                <a:lnTo>
                  <a:pt x="39310" y="1037432"/>
                </a:lnTo>
                <a:lnTo>
                  <a:pt x="45663" y="1034257"/>
                </a:lnTo>
                <a:lnTo>
                  <a:pt x="52016" y="1031479"/>
                </a:lnTo>
                <a:lnTo>
                  <a:pt x="58369" y="1029097"/>
                </a:lnTo>
                <a:lnTo>
                  <a:pt x="64722" y="1027113"/>
                </a:lnTo>
                <a:lnTo>
                  <a:pt x="71869" y="1025922"/>
                </a:lnTo>
                <a:lnTo>
                  <a:pt x="78619" y="1024732"/>
                </a:lnTo>
                <a:lnTo>
                  <a:pt x="85767" y="1023938"/>
                </a:lnTo>
                <a:lnTo>
                  <a:pt x="92517" y="1023541"/>
                </a:lnTo>
                <a:lnTo>
                  <a:pt x="100061" y="1023938"/>
                </a:lnTo>
                <a:lnTo>
                  <a:pt x="107208" y="1024335"/>
                </a:lnTo>
                <a:lnTo>
                  <a:pt x="114355" y="1024732"/>
                </a:lnTo>
                <a:lnTo>
                  <a:pt x="121503" y="1025922"/>
                </a:lnTo>
                <a:lnTo>
                  <a:pt x="129047" y="1027510"/>
                </a:lnTo>
                <a:lnTo>
                  <a:pt x="136194" y="1029097"/>
                </a:lnTo>
                <a:lnTo>
                  <a:pt x="143341" y="1031082"/>
                </a:lnTo>
                <a:lnTo>
                  <a:pt x="150488" y="1033066"/>
                </a:lnTo>
                <a:lnTo>
                  <a:pt x="157636" y="1035844"/>
                </a:lnTo>
                <a:lnTo>
                  <a:pt x="164783" y="1038622"/>
                </a:lnTo>
                <a:lnTo>
                  <a:pt x="171533" y="1041400"/>
                </a:lnTo>
                <a:lnTo>
                  <a:pt x="177886" y="1044972"/>
                </a:lnTo>
                <a:lnTo>
                  <a:pt x="185033" y="1048544"/>
                </a:lnTo>
                <a:lnTo>
                  <a:pt x="191386" y="1052116"/>
                </a:lnTo>
                <a:lnTo>
                  <a:pt x="197739" y="1055688"/>
                </a:lnTo>
                <a:lnTo>
                  <a:pt x="203695" y="1059657"/>
                </a:lnTo>
                <a:lnTo>
                  <a:pt x="209651" y="1064022"/>
                </a:lnTo>
                <a:lnTo>
                  <a:pt x="215210" y="1067991"/>
                </a:lnTo>
                <a:lnTo>
                  <a:pt x="220769" y="1072754"/>
                </a:lnTo>
                <a:lnTo>
                  <a:pt x="225534" y="1077516"/>
                </a:lnTo>
                <a:lnTo>
                  <a:pt x="230299" y="1081882"/>
                </a:lnTo>
                <a:lnTo>
                  <a:pt x="235064" y="1086644"/>
                </a:lnTo>
                <a:lnTo>
                  <a:pt x="239828" y="1092200"/>
                </a:lnTo>
                <a:lnTo>
                  <a:pt x="244593" y="1097757"/>
                </a:lnTo>
                <a:lnTo>
                  <a:pt x="252932" y="1109663"/>
                </a:lnTo>
                <a:lnTo>
                  <a:pt x="260873" y="1121966"/>
                </a:lnTo>
                <a:lnTo>
                  <a:pt x="268814" y="1135063"/>
                </a:lnTo>
                <a:lnTo>
                  <a:pt x="283903" y="1160463"/>
                </a:lnTo>
                <a:lnTo>
                  <a:pt x="291447" y="1173163"/>
                </a:lnTo>
                <a:lnTo>
                  <a:pt x="299388" y="1185069"/>
                </a:lnTo>
                <a:lnTo>
                  <a:pt x="306139" y="1195785"/>
                </a:lnTo>
                <a:lnTo>
                  <a:pt x="312889" y="1206897"/>
                </a:lnTo>
                <a:lnTo>
                  <a:pt x="327580" y="1230710"/>
                </a:lnTo>
                <a:lnTo>
                  <a:pt x="342272" y="1255713"/>
                </a:lnTo>
                <a:lnTo>
                  <a:pt x="357757" y="1281113"/>
                </a:lnTo>
                <a:lnTo>
                  <a:pt x="365699" y="1293416"/>
                </a:lnTo>
                <a:lnTo>
                  <a:pt x="373640" y="1305719"/>
                </a:lnTo>
                <a:lnTo>
                  <a:pt x="382375" y="1317229"/>
                </a:lnTo>
                <a:lnTo>
                  <a:pt x="390714" y="1328738"/>
                </a:lnTo>
                <a:lnTo>
                  <a:pt x="399846" y="1339454"/>
                </a:lnTo>
                <a:lnTo>
                  <a:pt x="409376" y="1348979"/>
                </a:lnTo>
                <a:lnTo>
                  <a:pt x="418905" y="1358504"/>
                </a:lnTo>
                <a:lnTo>
                  <a:pt x="423670" y="1362472"/>
                </a:lnTo>
                <a:lnTo>
                  <a:pt x="428832" y="1366441"/>
                </a:lnTo>
                <a:lnTo>
                  <a:pt x="437171" y="1372791"/>
                </a:lnTo>
                <a:lnTo>
                  <a:pt x="445112" y="1378744"/>
                </a:lnTo>
                <a:lnTo>
                  <a:pt x="453450" y="1383904"/>
                </a:lnTo>
                <a:lnTo>
                  <a:pt x="462186" y="1388666"/>
                </a:lnTo>
                <a:lnTo>
                  <a:pt x="470921" y="1392635"/>
                </a:lnTo>
                <a:lnTo>
                  <a:pt x="479260" y="1396207"/>
                </a:lnTo>
                <a:lnTo>
                  <a:pt x="488789" y="1399382"/>
                </a:lnTo>
                <a:lnTo>
                  <a:pt x="497525" y="1402160"/>
                </a:lnTo>
                <a:lnTo>
                  <a:pt x="506657" y="1404144"/>
                </a:lnTo>
                <a:lnTo>
                  <a:pt x="516187" y="1405732"/>
                </a:lnTo>
                <a:lnTo>
                  <a:pt x="525716" y="1407319"/>
                </a:lnTo>
                <a:lnTo>
                  <a:pt x="535246" y="1408113"/>
                </a:lnTo>
                <a:lnTo>
                  <a:pt x="545172" y="1408113"/>
                </a:lnTo>
                <a:lnTo>
                  <a:pt x="555099" y="1407716"/>
                </a:lnTo>
                <a:lnTo>
                  <a:pt x="565423" y="1406922"/>
                </a:lnTo>
                <a:lnTo>
                  <a:pt x="575746" y="1404938"/>
                </a:lnTo>
                <a:lnTo>
                  <a:pt x="578923" y="1404541"/>
                </a:lnTo>
                <a:lnTo>
                  <a:pt x="582497" y="1402954"/>
                </a:lnTo>
                <a:lnTo>
                  <a:pt x="586467" y="1401366"/>
                </a:lnTo>
                <a:lnTo>
                  <a:pt x="590041" y="1398985"/>
                </a:lnTo>
                <a:lnTo>
                  <a:pt x="594012" y="1395810"/>
                </a:lnTo>
                <a:lnTo>
                  <a:pt x="597585" y="1392635"/>
                </a:lnTo>
                <a:lnTo>
                  <a:pt x="601556" y="1389460"/>
                </a:lnTo>
                <a:lnTo>
                  <a:pt x="604335" y="1385491"/>
                </a:lnTo>
                <a:lnTo>
                  <a:pt x="609894" y="1379141"/>
                </a:lnTo>
                <a:lnTo>
                  <a:pt x="614659" y="1372394"/>
                </a:lnTo>
                <a:lnTo>
                  <a:pt x="619424" y="1365647"/>
                </a:lnTo>
                <a:lnTo>
                  <a:pt x="623394" y="1358900"/>
                </a:lnTo>
                <a:lnTo>
                  <a:pt x="627762" y="1352154"/>
                </a:lnTo>
                <a:lnTo>
                  <a:pt x="631336" y="1344613"/>
                </a:lnTo>
                <a:lnTo>
                  <a:pt x="634512" y="1337469"/>
                </a:lnTo>
                <a:lnTo>
                  <a:pt x="637292" y="1330325"/>
                </a:lnTo>
                <a:lnTo>
                  <a:pt x="640071" y="1323182"/>
                </a:lnTo>
                <a:lnTo>
                  <a:pt x="642057" y="1315244"/>
                </a:lnTo>
                <a:lnTo>
                  <a:pt x="644042" y="1307704"/>
                </a:lnTo>
                <a:lnTo>
                  <a:pt x="645233" y="1299766"/>
                </a:lnTo>
                <a:lnTo>
                  <a:pt x="646424" y="1291829"/>
                </a:lnTo>
                <a:lnTo>
                  <a:pt x="647218" y="1283891"/>
                </a:lnTo>
                <a:lnTo>
                  <a:pt x="647616" y="1275557"/>
                </a:lnTo>
                <a:lnTo>
                  <a:pt x="648013" y="1267619"/>
                </a:lnTo>
                <a:lnTo>
                  <a:pt x="647616" y="1259682"/>
                </a:lnTo>
                <a:lnTo>
                  <a:pt x="647218" y="1252538"/>
                </a:lnTo>
                <a:lnTo>
                  <a:pt x="646424" y="1245394"/>
                </a:lnTo>
                <a:lnTo>
                  <a:pt x="645233" y="1237457"/>
                </a:lnTo>
                <a:lnTo>
                  <a:pt x="466951" y="280988"/>
                </a:lnTo>
                <a:lnTo>
                  <a:pt x="465362" y="271463"/>
                </a:lnTo>
                <a:lnTo>
                  <a:pt x="464568" y="263128"/>
                </a:lnTo>
                <a:lnTo>
                  <a:pt x="464568" y="254397"/>
                </a:lnTo>
                <a:lnTo>
                  <a:pt x="464965" y="246857"/>
                </a:lnTo>
                <a:lnTo>
                  <a:pt x="465759" y="239316"/>
                </a:lnTo>
                <a:lnTo>
                  <a:pt x="467348" y="232569"/>
                </a:lnTo>
                <a:lnTo>
                  <a:pt x="468936" y="225822"/>
                </a:lnTo>
                <a:lnTo>
                  <a:pt x="471318" y="219869"/>
                </a:lnTo>
                <a:lnTo>
                  <a:pt x="473701" y="214313"/>
                </a:lnTo>
                <a:lnTo>
                  <a:pt x="476480" y="209153"/>
                </a:lnTo>
                <a:lnTo>
                  <a:pt x="479657" y="204391"/>
                </a:lnTo>
                <a:lnTo>
                  <a:pt x="482833" y="199628"/>
                </a:lnTo>
                <a:lnTo>
                  <a:pt x="486407" y="195263"/>
                </a:lnTo>
                <a:lnTo>
                  <a:pt x="490775" y="191691"/>
                </a:lnTo>
                <a:lnTo>
                  <a:pt x="494348" y="188119"/>
                </a:lnTo>
                <a:lnTo>
                  <a:pt x="498319" y="184944"/>
                </a:lnTo>
                <a:lnTo>
                  <a:pt x="502289" y="182166"/>
                </a:lnTo>
                <a:lnTo>
                  <a:pt x="506657" y="179785"/>
                </a:lnTo>
                <a:lnTo>
                  <a:pt x="514201" y="175419"/>
                </a:lnTo>
                <a:lnTo>
                  <a:pt x="522143" y="171450"/>
                </a:lnTo>
                <a:lnTo>
                  <a:pt x="528893" y="169069"/>
                </a:lnTo>
                <a:lnTo>
                  <a:pt x="534849" y="167482"/>
                </a:lnTo>
                <a:lnTo>
                  <a:pt x="539614" y="166291"/>
                </a:lnTo>
                <a:lnTo>
                  <a:pt x="543981" y="165497"/>
                </a:lnTo>
                <a:lnTo>
                  <a:pt x="552320" y="163910"/>
                </a:lnTo>
                <a:lnTo>
                  <a:pt x="561055" y="162719"/>
                </a:lnTo>
                <a:lnTo>
                  <a:pt x="569393" y="162322"/>
                </a:lnTo>
                <a:lnTo>
                  <a:pt x="577732" y="161925"/>
                </a:lnTo>
                <a:close/>
                <a:moveTo>
                  <a:pt x="576263" y="0"/>
                </a:moveTo>
                <a:lnTo>
                  <a:pt x="594539" y="397"/>
                </a:lnTo>
                <a:lnTo>
                  <a:pt x="612419" y="1589"/>
                </a:lnTo>
                <a:lnTo>
                  <a:pt x="630298" y="3973"/>
                </a:lnTo>
                <a:lnTo>
                  <a:pt x="647780" y="7151"/>
                </a:lnTo>
                <a:lnTo>
                  <a:pt x="664864" y="10727"/>
                </a:lnTo>
                <a:lnTo>
                  <a:pt x="681551" y="15098"/>
                </a:lnTo>
                <a:lnTo>
                  <a:pt x="697841" y="20263"/>
                </a:lnTo>
                <a:lnTo>
                  <a:pt x="714131" y="26620"/>
                </a:lnTo>
                <a:lnTo>
                  <a:pt x="729626" y="33374"/>
                </a:lnTo>
                <a:lnTo>
                  <a:pt x="745122" y="41321"/>
                </a:lnTo>
                <a:lnTo>
                  <a:pt x="759822" y="50062"/>
                </a:lnTo>
                <a:lnTo>
                  <a:pt x="774920" y="59200"/>
                </a:lnTo>
                <a:lnTo>
                  <a:pt x="788826" y="69530"/>
                </a:lnTo>
                <a:lnTo>
                  <a:pt x="803130" y="80655"/>
                </a:lnTo>
                <a:lnTo>
                  <a:pt x="816638" y="92575"/>
                </a:lnTo>
                <a:lnTo>
                  <a:pt x="830147" y="105289"/>
                </a:lnTo>
                <a:lnTo>
                  <a:pt x="842464" y="118798"/>
                </a:lnTo>
                <a:lnTo>
                  <a:pt x="854780" y="132307"/>
                </a:lnTo>
                <a:lnTo>
                  <a:pt x="865508" y="146610"/>
                </a:lnTo>
                <a:lnTo>
                  <a:pt x="876235" y="160516"/>
                </a:lnTo>
                <a:lnTo>
                  <a:pt x="885374" y="175615"/>
                </a:lnTo>
                <a:lnTo>
                  <a:pt x="894115" y="190315"/>
                </a:lnTo>
                <a:lnTo>
                  <a:pt x="901664" y="205811"/>
                </a:lnTo>
                <a:lnTo>
                  <a:pt x="908815" y="221306"/>
                </a:lnTo>
                <a:lnTo>
                  <a:pt x="915172" y="237596"/>
                </a:lnTo>
                <a:lnTo>
                  <a:pt x="920337" y="253886"/>
                </a:lnTo>
                <a:lnTo>
                  <a:pt x="924708" y="270574"/>
                </a:lnTo>
                <a:lnTo>
                  <a:pt x="928284" y="287658"/>
                </a:lnTo>
                <a:lnTo>
                  <a:pt x="931462" y="304743"/>
                </a:lnTo>
                <a:lnTo>
                  <a:pt x="933449" y="322622"/>
                </a:lnTo>
                <a:lnTo>
                  <a:pt x="934641" y="340502"/>
                </a:lnTo>
                <a:lnTo>
                  <a:pt x="935038" y="359175"/>
                </a:lnTo>
                <a:lnTo>
                  <a:pt x="934641" y="377452"/>
                </a:lnTo>
                <a:lnTo>
                  <a:pt x="933449" y="395331"/>
                </a:lnTo>
                <a:lnTo>
                  <a:pt x="931462" y="413211"/>
                </a:lnTo>
                <a:lnTo>
                  <a:pt x="928284" y="430693"/>
                </a:lnTo>
                <a:lnTo>
                  <a:pt x="924708" y="447777"/>
                </a:lnTo>
                <a:lnTo>
                  <a:pt x="920337" y="464465"/>
                </a:lnTo>
                <a:lnTo>
                  <a:pt x="915172" y="480755"/>
                </a:lnTo>
                <a:lnTo>
                  <a:pt x="908815" y="496647"/>
                </a:lnTo>
                <a:lnTo>
                  <a:pt x="901664" y="512540"/>
                </a:lnTo>
                <a:lnTo>
                  <a:pt x="894115" y="527638"/>
                </a:lnTo>
                <a:lnTo>
                  <a:pt x="885374" y="543134"/>
                </a:lnTo>
                <a:lnTo>
                  <a:pt x="876235" y="557437"/>
                </a:lnTo>
                <a:lnTo>
                  <a:pt x="865508" y="572138"/>
                </a:lnTo>
                <a:lnTo>
                  <a:pt x="854780" y="585647"/>
                </a:lnTo>
                <a:lnTo>
                  <a:pt x="842464" y="599553"/>
                </a:lnTo>
                <a:lnTo>
                  <a:pt x="830147" y="612664"/>
                </a:lnTo>
                <a:lnTo>
                  <a:pt x="830147" y="613061"/>
                </a:lnTo>
                <a:lnTo>
                  <a:pt x="822201" y="620611"/>
                </a:lnTo>
                <a:lnTo>
                  <a:pt x="813857" y="628160"/>
                </a:lnTo>
                <a:lnTo>
                  <a:pt x="805911" y="634914"/>
                </a:lnTo>
                <a:lnTo>
                  <a:pt x="797964" y="641668"/>
                </a:lnTo>
                <a:lnTo>
                  <a:pt x="791607" y="619419"/>
                </a:lnTo>
                <a:lnTo>
                  <a:pt x="785250" y="597963"/>
                </a:lnTo>
                <a:lnTo>
                  <a:pt x="778496" y="576111"/>
                </a:lnTo>
                <a:lnTo>
                  <a:pt x="771344" y="553861"/>
                </a:lnTo>
                <a:lnTo>
                  <a:pt x="780880" y="543928"/>
                </a:lnTo>
                <a:lnTo>
                  <a:pt x="790018" y="533201"/>
                </a:lnTo>
                <a:lnTo>
                  <a:pt x="798759" y="522473"/>
                </a:lnTo>
                <a:lnTo>
                  <a:pt x="806705" y="511745"/>
                </a:lnTo>
                <a:lnTo>
                  <a:pt x="813857" y="500223"/>
                </a:lnTo>
                <a:lnTo>
                  <a:pt x="820611" y="488701"/>
                </a:lnTo>
                <a:lnTo>
                  <a:pt x="826571" y="476782"/>
                </a:lnTo>
                <a:lnTo>
                  <a:pt x="831736" y="464862"/>
                </a:lnTo>
                <a:lnTo>
                  <a:pt x="836504" y="452545"/>
                </a:lnTo>
                <a:lnTo>
                  <a:pt x="840477" y="439831"/>
                </a:lnTo>
                <a:lnTo>
                  <a:pt x="844053" y="427117"/>
                </a:lnTo>
                <a:lnTo>
                  <a:pt x="846834" y="414005"/>
                </a:lnTo>
                <a:lnTo>
                  <a:pt x="849218" y="400894"/>
                </a:lnTo>
                <a:lnTo>
                  <a:pt x="850807" y="386988"/>
                </a:lnTo>
                <a:lnTo>
                  <a:pt x="851602" y="373479"/>
                </a:lnTo>
                <a:lnTo>
                  <a:pt x="851999" y="359175"/>
                </a:lnTo>
                <a:lnTo>
                  <a:pt x="851602" y="344872"/>
                </a:lnTo>
                <a:lnTo>
                  <a:pt x="850807" y="330966"/>
                </a:lnTo>
                <a:lnTo>
                  <a:pt x="849218" y="317457"/>
                </a:lnTo>
                <a:lnTo>
                  <a:pt x="846834" y="303948"/>
                </a:lnTo>
                <a:lnTo>
                  <a:pt x="844053" y="291234"/>
                </a:lnTo>
                <a:lnTo>
                  <a:pt x="840477" y="278123"/>
                </a:lnTo>
                <a:lnTo>
                  <a:pt x="836504" y="265806"/>
                </a:lnTo>
                <a:lnTo>
                  <a:pt x="831736" y="253092"/>
                </a:lnTo>
                <a:lnTo>
                  <a:pt x="826571" y="241172"/>
                </a:lnTo>
                <a:lnTo>
                  <a:pt x="820611" y="229253"/>
                </a:lnTo>
                <a:lnTo>
                  <a:pt x="813460" y="217730"/>
                </a:lnTo>
                <a:lnTo>
                  <a:pt x="806308" y="206605"/>
                </a:lnTo>
                <a:lnTo>
                  <a:pt x="798759" y="195481"/>
                </a:lnTo>
                <a:lnTo>
                  <a:pt x="789621" y="185150"/>
                </a:lnTo>
                <a:lnTo>
                  <a:pt x="780880" y="174820"/>
                </a:lnTo>
                <a:lnTo>
                  <a:pt x="770947" y="164092"/>
                </a:lnTo>
                <a:lnTo>
                  <a:pt x="760617" y="154556"/>
                </a:lnTo>
                <a:lnTo>
                  <a:pt x="750287" y="145021"/>
                </a:lnTo>
                <a:lnTo>
                  <a:pt x="739559" y="136677"/>
                </a:lnTo>
                <a:lnTo>
                  <a:pt x="728434" y="129128"/>
                </a:lnTo>
                <a:lnTo>
                  <a:pt x="717310" y="121976"/>
                </a:lnTo>
                <a:lnTo>
                  <a:pt x="705788" y="114825"/>
                </a:lnTo>
                <a:lnTo>
                  <a:pt x="693868" y="108865"/>
                </a:lnTo>
                <a:lnTo>
                  <a:pt x="682346" y="103700"/>
                </a:lnTo>
                <a:lnTo>
                  <a:pt x="669632" y="98932"/>
                </a:lnTo>
                <a:lnTo>
                  <a:pt x="657315" y="94959"/>
                </a:lnTo>
                <a:lnTo>
                  <a:pt x="644204" y="91383"/>
                </a:lnTo>
                <a:lnTo>
                  <a:pt x="631490" y="88204"/>
                </a:lnTo>
                <a:lnTo>
                  <a:pt x="617584" y="86218"/>
                </a:lnTo>
                <a:lnTo>
                  <a:pt x="604472" y="84628"/>
                </a:lnTo>
                <a:lnTo>
                  <a:pt x="590169" y="83436"/>
                </a:lnTo>
                <a:lnTo>
                  <a:pt x="576263" y="83436"/>
                </a:lnTo>
                <a:lnTo>
                  <a:pt x="561960" y="83436"/>
                </a:lnTo>
                <a:lnTo>
                  <a:pt x="548451" y="84628"/>
                </a:lnTo>
                <a:lnTo>
                  <a:pt x="534545" y="86218"/>
                </a:lnTo>
                <a:lnTo>
                  <a:pt x="521434" y="88204"/>
                </a:lnTo>
                <a:lnTo>
                  <a:pt x="507925" y="91383"/>
                </a:lnTo>
                <a:lnTo>
                  <a:pt x="495211" y="94959"/>
                </a:lnTo>
                <a:lnTo>
                  <a:pt x="482497" y="98932"/>
                </a:lnTo>
                <a:lnTo>
                  <a:pt x="470578" y="103700"/>
                </a:lnTo>
                <a:lnTo>
                  <a:pt x="458658" y="108865"/>
                </a:lnTo>
                <a:lnTo>
                  <a:pt x="446341" y="114825"/>
                </a:lnTo>
                <a:lnTo>
                  <a:pt x="435217" y="121976"/>
                </a:lnTo>
                <a:lnTo>
                  <a:pt x="423694" y="129128"/>
                </a:lnTo>
                <a:lnTo>
                  <a:pt x="412967" y="136677"/>
                </a:lnTo>
                <a:lnTo>
                  <a:pt x="401842" y="145021"/>
                </a:lnTo>
                <a:lnTo>
                  <a:pt x="391512" y="154556"/>
                </a:lnTo>
                <a:lnTo>
                  <a:pt x="381579" y="164092"/>
                </a:lnTo>
                <a:lnTo>
                  <a:pt x="381182" y="164092"/>
                </a:lnTo>
                <a:lnTo>
                  <a:pt x="371249" y="174820"/>
                </a:lnTo>
                <a:lnTo>
                  <a:pt x="362111" y="185150"/>
                </a:lnTo>
                <a:lnTo>
                  <a:pt x="353767" y="195481"/>
                </a:lnTo>
                <a:lnTo>
                  <a:pt x="345821" y="207003"/>
                </a:lnTo>
                <a:lnTo>
                  <a:pt x="338669" y="218128"/>
                </a:lnTo>
                <a:lnTo>
                  <a:pt x="331915" y="229253"/>
                </a:lnTo>
                <a:lnTo>
                  <a:pt x="325955" y="241172"/>
                </a:lnTo>
                <a:lnTo>
                  <a:pt x="320790" y="253092"/>
                </a:lnTo>
                <a:lnTo>
                  <a:pt x="315625" y="265806"/>
                </a:lnTo>
                <a:lnTo>
                  <a:pt x="311652" y="278123"/>
                </a:lnTo>
                <a:lnTo>
                  <a:pt x="308473" y="291234"/>
                </a:lnTo>
                <a:lnTo>
                  <a:pt x="305692" y="303948"/>
                </a:lnTo>
                <a:lnTo>
                  <a:pt x="303308" y="317457"/>
                </a:lnTo>
                <a:lnTo>
                  <a:pt x="301719" y="330966"/>
                </a:lnTo>
                <a:lnTo>
                  <a:pt x="300924" y="345269"/>
                </a:lnTo>
                <a:lnTo>
                  <a:pt x="300527" y="359175"/>
                </a:lnTo>
                <a:lnTo>
                  <a:pt x="300924" y="373479"/>
                </a:lnTo>
                <a:lnTo>
                  <a:pt x="301719" y="386988"/>
                </a:lnTo>
                <a:lnTo>
                  <a:pt x="303308" y="400894"/>
                </a:lnTo>
                <a:lnTo>
                  <a:pt x="305692" y="414005"/>
                </a:lnTo>
                <a:lnTo>
                  <a:pt x="308473" y="427514"/>
                </a:lnTo>
                <a:lnTo>
                  <a:pt x="311652" y="440228"/>
                </a:lnTo>
                <a:lnTo>
                  <a:pt x="315625" y="452545"/>
                </a:lnTo>
                <a:lnTo>
                  <a:pt x="320790" y="464862"/>
                </a:lnTo>
                <a:lnTo>
                  <a:pt x="325955" y="476782"/>
                </a:lnTo>
                <a:lnTo>
                  <a:pt x="331915" y="489098"/>
                </a:lnTo>
                <a:lnTo>
                  <a:pt x="338669" y="500223"/>
                </a:lnTo>
                <a:lnTo>
                  <a:pt x="345821" y="511745"/>
                </a:lnTo>
                <a:lnTo>
                  <a:pt x="353767" y="522870"/>
                </a:lnTo>
                <a:lnTo>
                  <a:pt x="362111" y="533201"/>
                </a:lnTo>
                <a:lnTo>
                  <a:pt x="371249" y="543928"/>
                </a:lnTo>
                <a:lnTo>
                  <a:pt x="381182" y="554258"/>
                </a:lnTo>
                <a:lnTo>
                  <a:pt x="387539" y="560218"/>
                </a:lnTo>
                <a:lnTo>
                  <a:pt x="393896" y="566575"/>
                </a:lnTo>
                <a:lnTo>
                  <a:pt x="400650" y="572138"/>
                </a:lnTo>
                <a:lnTo>
                  <a:pt x="407405" y="577700"/>
                </a:lnTo>
                <a:lnTo>
                  <a:pt x="414159" y="582468"/>
                </a:lnTo>
                <a:lnTo>
                  <a:pt x="420913" y="587633"/>
                </a:lnTo>
                <a:lnTo>
                  <a:pt x="428065" y="592401"/>
                </a:lnTo>
                <a:lnTo>
                  <a:pt x="435614" y="597169"/>
                </a:lnTo>
                <a:lnTo>
                  <a:pt x="442368" y="601142"/>
                </a:lnTo>
                <a:lnTo>
                  <a:pt x="449917" y="605115"/>
                </a:lnTo>
                <a:lnTo>
                  <a:pt x="457069" y="608691"/>
                </a:lnTo>
                <a:lnTo>
                  <a:pt x="465015" y="612267"/>
                </a:lnTo>
                <a:lnTo>
                  <a:pt x="472564" y="615445"/>
                </a:lnTo>
                <a:lnTo>
                  <a:pt x="480113" y="618227"/>
                </a:lnTo>
                <a:lnTo>
                  <a:pt x="488457" y="621008"/>
                </a:lnTo>
                <a:lnTo>
                  <a:pt x="496403" y="623789"/>
                </a:lnTo>
                <a:lnTo>
                  <a:pt x="498787" y="634914"/>
                </a:lnTo>
                <a:lnTo>
                  <a:pt x="501171" y="645642"/>
                </a:lnTo>
                <a:lnTo>
                  <a:pt x="505541" y="667891"/>
                </a:lnTo>
                <a:lnTo>
                  <a:pt x="508720" y="690141"/>
                </a:lnTo>
                <a:lnTo>
                  <a:pt x="511501" y="712788"/>
                </a:lnTo>
                <a:lnTo>
                  <a:pt x="498390" y="710404"/>
                </a:lnTo>
                <a:lnTo>
                  <a:pt x="484881" y="707226"/>
                </a:lnTo>
                <a:lnTo>
                  <a:pt x="472167" y="703253"/>
                </a:lnTo>
                <a:lnTo>
                  <a:pt x="459453" y="699279"/>
                </a:lnTo>
                <a:lnTo>
                  <a:pt x="446739" y="694909"/>
                </a:lnTo>
                <a:lnTo>
                  <a:pt x="434819" y="690141"/>
                </a:lnTo>
                <a:lnTo>
                  <a:pt x="422503" y="684579"/>
                </a:lnTo>
                <a:lnTo>
                  <a:pt x="410583" y="678619"/>
                </a:lnTo>
                <a:lnTo>
                  <a:pt x="398664" y="671864"/>
                </a:lnTo>
                <a:lnTo>
                  <a:pt x="387142" y="665110"/>
                </a:lnTo>
                <a:lnTo>
                  <a:pt x="376017" y="657561"/>
                </a:lnTo>
                <a:lnTo>
                  <a:pt x="364892" y="649615"/>
                </a:lnTo>
                <a:lnTo>
                  <a:pt x="354164" y="641271"/>
                </a:lnTo>
                <a:lnTo>
                  <a:pt x="343040" y="632133"/>
                </a:lnTo>
                <a:lnTo>
                  <a:pt x="332709" y="622994"/>
                </a:lnTo>
                <a:lnTo>
                  <a:pt x="322379" y="612664"/>
                </a:lnTo>
                <a:lnTo>
                  <a:pt x="309665" y="599553"/>
                </a:lnTo>
                <a:lnTo>
                  <a:pt x="297746" y="585647"/>
                </a:lnTo>
                <a:lnTo>
                  <a:pt x="286621" y="572138"/>
                </a:lnTo>
                <a:lnTo>
                  <a:pt x="276291" y="557437"/>
                </a:lnTo>
                <a:lnTo>
                  <a:pt x="267153" y="543134"/>
                </a:lnTo>
                <a:lnTo>
                  <a:pt x="258412" y="527638"/>
                </a:lnTo>
                <a:lnTo>
                  <a:pt x="250465" y="512540"/>
                </a:lnTo>
                <a:lnTo>
                  <a:pt x="243711" y="496647"/>
                </a:lnTo>
                <a:lnTo>
                  <a:pt x="237751" y="480755"/>
                </a:lnTo>
                <a:lnTo>
                  <a:pt x="231792" y="464465"/>
                </a:lnTo>
                <a:lnTo>
                  <a:pt x="227421" y="447777"/>
                </a:lnTo>
                <a:lnTo>
                  <a:pt x="223845" y="430693"/>
                </a:lnTo>
                <a:lnTo>
                  <a:pt x="221064" y="413211"/>
                </a:lnTo>
                <a:lnTo>
                  <a:pt x="219078" y="395331"/>
                </a:lnTo>
                <a:lnTo>
                  <a:pt x="217886" y="377452"/>
                </a:lnTo>
                <a:lnTo>
                  <a:pt x="217488" y="359175"/>
                </a:lnTo>
                <a:lnTo>
                  <a:pt x="217886" y="340502"/>
                </a:lnTo>
                <a:lnTo>
                  <a:pt x="219078" y="322622"/>
                </a:lnTo>
                <a:lnTo>
                  <a:pt x="221064" y="304743"/>
                </a:lnTo>
                <a:lnTo>
                  <a:pt x="223845" y="287658"/>
                </a:lnTo>
                <a:lnTo>
                  <a:pt x="227421" y="270574"/>
                </a:lnTo>
                <a:lnTo>
                  <a:pt x="231792" y="253886"/>
                </a:lnTo>
                <a:lnTo>
                  <a:pt x="237751" y="237596"/>
                </a:lnTo>
                <a:lnTo>
                  <a:pt x="243711" y="221306"/>
                </a:lnTo>
                <a:lnTo>
                  <a:pt x="250465" y="205811"/>
                </a:lnTo>
                <a:lnTo>
                  <a:pt x="258412" y="190315"/>
                </a:lnTo>
                <a:lnTo>
                  <a:pt x="267153" y="175615"/>
                </a:lnTo>
                <a:lnTo>
                  <a:pt x="276291" y="160516"/>
                </a:lnTo>
                <a:lnTo>
                  <a:pt x="286621" y="146610"/>
                </a:lnTo>
                <a:lnTo>
                  <a:pt x="297746" y="132307"/>
                </a:lnTo>
                <a:lnTo>
                  <a:pt x="309665" y="118798"/>
                </a:lnTo>
                <a:lnTo>
                  <a:pt x="322379" y="105289"/>
                </a:lnTo>
                <a:lnTo>
                  <a:pt x="335491" y="92575"/>
                </a:lnTo>
                <a:lnTo>
                  <a:pt x="349397" y="80655"/>
                </a:lnTo>
                <a:lnTo>
                  <a:pt x="363303" y="69530"/>
                </a:lnTo>
                <a:lnTo>
                  <a:pt x="378003" y="59200"/>
                </a:lnTo>
                <a:lnTo>
                  <a:pt x="392307" y="50062"/>
                </a:lnTo>
                <a:lnTo>
                  <a:pt x="407405" y="41321"/>
                </a:lnTo>
                <a:lnTo>
                  <a:pt x="422900" y="33374"/>
                </a:lnTo>
                <a:lnTo>
                  <a:pt x="438395" y="26620"/>
                </a:lnTo>
                <a:lnTo>
                  <a:pt x="454288" y="20263"/>
                </a:lnTo>
                <a:lnTo>
                  <a:pt x="470975" y="15098"/>
                </a:lnTo>
                <a:lnTo>
                  <a:pt x="487662" y="10727"/>
                </a:lnTo>
                <a:lnTo>
                  <a:pt x="504747" y="7151"/>
                </a:lnTo>
                <a:lnTo>
                  <a:pt x="522228" y="3973"/>
                </a:lnTo>
                <a:lnTo>
                  <a:pt x="539710" y="1589"/>
                </a:lnTo>
                <a:lnTo>
                  <a:pt x="557589" y="397"/>
                </a:lnTo>
                <a:lnTo>
                  <a:pt x="576263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6087168" cy="496824"/>
          </a:xfrm>
        </p:spPr>
        <p:txBody>
          <a:bodyPr/>
          <a:lstStyle/>
          <a:p>
            <a:r>
              <a:rPr lang="zh-CN" altLang="en-US" dirty="0" smtClean="0"/>
              <a:t>算法设计</a:t>
            </a:r>
            <a:r>
              <a:rPr lang="en-US" altLang="zh-CN" dirty="0" smtClean="0"/>
              <a:t>-BMA</a:t>
            </a:r>
            <a:r>
              <a:rPr lang="zh-CN" altLang="en-US" dirty="0" smtClean="0"/>
              <a:t>矩阵分解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95274" y="1071546"/>
            <a:ext cx="10787138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BMA</a:t>
            </a:r>
            <a:r>
              <a:rPr lang="zh-CN" altLang="en-US" sz="2400" dirty="0" smtClean="0"/>
              <a:t>矩阵分解是在推荐系统评分范围限定下，将原始矩阵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分解为子矩阵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Q</a:t>
            </a:r>
            <a:endParaRPr lang="zh-CN" altLang="en-US" sz="2400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531" name="对象 259"/>
          <p:cNvGraphicFramePr>
            <a:graphicFrameLocks noChangeAspect="1"/>
          </p:cNvGraphicFramePr>
          <p:nvPr/>
        </p:nvGraphicFramePr>
        <p:xfrm>
          <a:off x="309522" y="5143512"/>
          <a:ext cx="3857652" cy="1500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公式" r:id="rId1" imgW="73152000" imgH="24384000" progId="Equation.3">
                  <p:embed/>
                </p:oleObj>
              </mc:Choice>
              <mc:Fallback>
                <p:oleObj name="公式" r:id="rId1" imgW="73152000" imgH="24384000" progId="Equation.3">
                  <p:embed/>
                  <p:pic>
                    <p:nvPicPr>
                      <p:cNvPr id="0" name="对象 259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9522" y="5143512"/>
                        <a:ext cx="3857652" cy="150017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533" name="对象 158"/>
          <p:cNvGraphicFramePr>
            <a:graphicFrameLocks noChangeAspect="1"/>
          </p:cNvGraphicFramePr>
          <p:nvPr/>
        </p:nvGraphicFramePr>
        <p:xfrm>
          <a:off x="4952992" y="5500702"/>
          <a:ext cx="2643206" cy="74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公式" r:id="rId3" imgW="46634400" imgH="10972800" progId="Equation.3">
                  <p:embed/>
                </p:oleObj>
              </mc:Choice>
              <mc:Fallback>
                <p:oleObj name="公式" r:id="rId3" imgW="46634400" imgH="10972800" progId="Equation.3">
                  <p:embed/>
                  <p:pic>
                    <p:nvPicPr>
                      <p:cNvPr id="0" name="对象 15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52992" y="5500702"/>
                        <a:ext cx="2643206" cy="7429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535" name="对象 151"/>
          <p:cNvGraphicFramePr>
            <a:graphicFrameLocks noChangeAspect="1"/>
          </p:cNvGraphicFramePr>
          <p:nvPr/>
        </p:nvGraphicFramePr>
        <p:xfrm>
          <a:off x="8667768" y="5286388"/>
          <a:ext cx="3286148" cy="1214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公式" r:id="rId5" imgW="46939200" imgH="17068800" progId="Equation.3">
                  <p:embed/>
                </p:oleObj>
              </mc:Choice>
              <mc:Fallback>
                <p:oleObj name="公式" r:id="rId5" imgW="46939200" imgH="17068800" progId="Equation.3">
                  <p:embed/>
                  <p:pic>
                    <p:nvPicPr>
                      <p:cNvPr id="0" name="对象 151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67768" y="5286388"/>
                        <a:ext cx="3286148" cy="121444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直接箭头连接符 33"/>
          <p:cNvCxnSpPr/>
          <p:nvPr/>
        </p:nvCxnSpPr>
        <p:spPr>
          <a:xfrm>
            <a:off x="3952860" y="5857892"/>
            <a:ext cx="857256" cy="158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7667636" y="5857892"/>
            <a:ext cx="857256" cy="158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 rot="0">
            <a:off x="1393190" y="1712595"/>
            <a:ext cx="9152255" cy="1798320"/>
            <a:chOff x="47" y="844"/>
            <a:chExt cx="14413" cy="3224"/>
          </a:xfrm>
        </p:grpSpPr>
        <p:graphicFrame>
          <p:nvGraphicFramePr>
            <p:cNvPr id="7" name="对象 6"/>
            <p:cNvGraphicFramePr/>
            <p:nvPr/>
          </p:nvGraphicFramePr>
          <p:xfrm>
            <a:off x="47" y="957"/>
            <a:ext cx="2761" cy="2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" r:id="rId7" imgW="2362200" imgH="2044700" progId="Visio.Drawing.15">
                    <p:embed/>
                  </p:oleObj>
                </mc:Choice>
                <mc:Fallback>
                  <p:oleObj name="" r:id="rId7" imgW="2362200" imgH="2044700" progId="Visio.Drawing.15">
                    <p:embed/>
                    <p:pic>
                      <p:nvPicPr>
                        <p:cNvPr id="0" name="图片 7"/>
                        <p:cNvPicPr/>
                        <p:nvPr/>
                      </p:nvPicPr>
                      <p:blipFill>
                        <a:blip r:embed="rId8"/>
                      </p:blipFill>
                      <p:spPr>
                        <a:xfrm>
                          <a:off x="47" y="957"/>
                          <a:ext cx="2761" cy="23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/>
            <p:cNvGraphicFramePr/>
            <p:nvPr/>
          </p:nvGraphicFramePr>
          <p:xfrm>
            <a:off x="2883" y="844"/>
            <a:ext cx="3698" cy="2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" r:id="rId9" imgW="3162300" imgH="2120900" progId="Visio.Drawing.15">
                    <p:embed/>
                  </p:oleObj>
                </mc:Choice>
                <mc:Fallback>
                  <p:oleObj name="" r:id="rId9" imgW="3162300" imgH="2120900" progId="Visio.Drawing.15">
                    <p:embed/>
                    <p:pic>
                      <p:nvPicPr>
                        <p:cNvPr id="0" name="图片 9"/>
                        <p:cNvPicPr/>
                        <p:nvPr/>
                      </p:nvPicPr>
                      <p:blipFill>
                        <a:blip r:embed="rId10"/>
                      </p:blipFill>
                      <p:spPr>
                        <a:xfrm>
                          <a:off x="2883" y="844"/>
                          <a:ext cx="3698" cy="24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对象 14"/>
            <p:cNvGraphicFramePr/>
            <p:nvPr/>
          </p:nvGraphicFramePr>
          <p:xfrm>
            <a:off x="9928" y="900"/>
            <a:ext cx="4532" cy="3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11" imgW="3860800" imgH="2717800" progId="Visio.Drawing.15">
                    <p:embed/>
                  </p:oleObj>
                </mc:Choice>
                <mc:Fallback>
                  <p:oleObj name="" r:id="rId11" imgW="3860800" imgH="271780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12"/>
                      </p:blipFill>
                      <p:spPr>
                        <a:xfrm>
                          <a:off x="9928" y="900"/>
                          <a:ext cx="4532" cy="31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/>
            <p:nvPr/>
          </p:nvGraphicFramePr>
          <p:xfrm>
            <a:off x="6543" y="957"/>
            <a:ext cx="3437" cy="2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" r:id="rId13" imgW="2933700" imgH="2057400" progId="Visio.Drawing.15">
                    <p:embed/>
                  </p:oleObj>
                </mc:Choice>
                <mc:Fallback>
                  <p:oleObj name="" r:id="rId13" imgW="2933700" imgH="2057400" progId="Visio.Drawing.15">
                    <p:embed/>
                    <p:pic>
                      <p:nvPicPr>
                        <p:cNvPr id="0" name="图片 17"/>
                        <p:cNvPicPr/>
                        <p:nvPr/>
                      </p:nvPicPr>
                      <p:blipFill>
                        <a:blip r:embed="rId14"/>
                      </p:blipFill>
                      <p:spPr>
                        <a:xfrm>
                          <a:off x="6543" y="957"/>
                          <a:ext cx="3437" cy="24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文本框 19"/>
          <p:cNvSpPr txBox="1"/>
          <p:nvPr/>
        </p:nvSpPr>
        <p:spPr>
          <a:xfrm>
            <a:off x="5882005" y="1529080"/>
            <a:ext cx="1395095" cy="33528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LowerBound l</a:t>
            </a: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882005" y="2315845"/>
            <a:ext cx="1395095" cy="33528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t">
            <a:spAutoFit/>
          </a:bodyPr>
          <a:p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Upper</a:t>
            </a: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Bound </a:t>
            </a: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 sz="16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445760" y="3114040"/>
            <a:ext cx="50800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000000"/>
                </a:solidFill>
              </a:rPr>
              <a:t>Fix</a:t>
            </a:r>
            <a:endParaRPr lang="zh-CN" altLang="en-US" sz="1600">
              <a:solidFill>
                <a:srgbClr val="000000"/>
              </a:solidFill>
            </a:endParaRPr>
          </a:p>
        </p:txBody>
      </p:sp>
      <p:graphicFrame>
        <p:nvGraphicFramePr>
          <p:cNvPr id="23" name="对象 22"/>
          <p:cNvGraphicFramePr/>
          <p:nvPr/>
        </p:nvGraphicFramePr>
        <p:xfrm>
          <a:off x="1412875" y="2861945"/>
          <a:ext cx="6616065" cy="165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5" imgW="8851900" imgH="2552700" progId="Visio.Drawing.15">
                  <p:embed/>
                </p:oleObj>
              </mc:Choice>
              <mc:Fallback>
                <p:oleObj name="" r:id="rId15" imgW="8851900" imgH="2552700" progId="Visio.Drawing.15">
                  <p:embed/>
                  <p:pic>
                    <p:nvPicPr>
                      <p:cNvPr id="0" name="图片 2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412875" y="2861945"/>
                        <a:ext cx="6616065" cy="1658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/>
          <p:nvPr/>
        </p:nvGraphicFramePr>
        <p:xfrm>
          <a:off x="3968750" y="4430395"/>
          <a:ext cx="1913255" cy="71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7" imgW="1924050" imgH="1200150" progId="Word.Document.12">
                  <p:embed/>
                </p:oleObj>
              </mc:Choice>
              <mc:Fallback>
                <p:oleObj name="" r:id="rId17" imgW="1924050" imgH="1200150" progId="Word.Document.12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968750" y="4430395"/>
                        <a:ext cx="1913255" cy="713740"/>
                      </a:xfrm>
                      <a:prstGeom prst="rect">
                        <a:avLst/>
                      </a:prstGeom>
                      <a:ln>
                        <a:solidFill>
                          <a:srgbClr val="0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91135" y="6003925"/>
            <a:ext cx="2952750" cy="73723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2" grpId="1"/>
      <p:bldP spid="4" grpId="0" animBg="1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7015862" cy="496824"/>
          </a:xfrm>
        </p:spPr>
        <p:txBody>
          <a:bodyPr/>
          <a:lstStyle/>
          <a:p>
            <a:r>
              <a:rPr lang="zh-CN" altLang="en-US" dirty="0" smtClean="0"/>
              <a:t>算法设计</a:t>
            </a:r>
            <a:r>
              <a:rPr lang="en-US" altLang="zh-CN" dirty="0" smtClean="0"/>
              <a:t>-</a:t>
            </a:r>
            <a:r>
              <a:rPr lang="zh-CN" altLang="en-US" dirty="0" smtClean="0"/>
              <a:t>近邻模型预测评分</a:t>
            </a:r>
            <a:endParaRPr lang="zh-CN" alt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/>
          <p:nvPr/>
        </p:nvGraphicFramePr>
        <p:xfrm>
          <a:off x="0" y="1643050"/>
          <a:ext cx="3167042" cy="29616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32989"/>
                <a:gridCol w="632989"/>
                <a:gridCol w="646580"/>
                <a:gridCol w="621495"/>
                <a:gridCol w="632989"/>
              </a:tblGrid>
              <a:tr h="7734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200" dirty="0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000" dirty="0">
                          <a:solidFill>
                            <a:srgbClr val="000000"/>
                          </a:solidFill>
                          <a:uFillTx/>
                        </a:rPr>
                        <a:t>LatentFactor</a:t>
                      </a:r>
                      <a:r>
                        <a:rPr lang="en-US" altLang="zh-CN" sz="1000" baseline="-25000" dirty="0">
                          <a:solidFill>
                            <a:srgbClr val="000000"/>
                          </a:solidFill>
                          <a:uFillTx/>
                        </a:rPr>
                        <a:t>1</a:t>
                      </a:r>
                      <a:endParaRPr lang="en-US" altLang="zh-CN" sz="10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LatentFactor</a:t>
                      </a:r>
                      <a:r>
                        <a:rPr lang="en-US" altLang="zh-CN" sz="1000" baseline="-25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2</a:t>
                      </a:r>
                      <a:endParaRPr lang="en-US" altLang="zh-CN" sz="1000" baseline="-25000" dirty="0">
                        <a:solidFill>
                          <a:srgbClr val="000000"/>
                        </a:solidFill>
                        <a:uFillTx/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LatentFactor</a:t>
                      </a:r>
                      <a:r>
                        <a:rPr lang="en-US" altLang="zh-CN" sz="1000" baseline="-25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k</a:t>
                      </a:r>
                      <a:endParaRPr lang="en-US" altLang="zh-CN" sz="1000" baseline="-25000" dirty="0">
                        <a:solidFill>
                          <a:srgbClr val="000000"/>
                        </a:solidFill>
                        <a:uFillTx/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613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b="1" dirty="0">
                          <a:solidFill>
                            <a:srgbClr val="000000"/>
                          </a:solidFill>
                        </a:rPr>
                        <a:t>User</a:t>
                      </a:r>
                      <a:r>
                        <a:rPr lang="en-US" altLang="zh-CN" sz="1200" b="1" baseline="-25000" dirty="0">
                          <a:solidFill>
                            <a:srgbClr val="000000"/>
                          </a:solidFill>
                          <a:uFillTx/>
                        </a:rPr>
                        <a:t>1</a:t>
                      </a:r>
                      <a:endParaRPr lang="en-US" altLang="zh-CN" sz="1200" b="1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P1,1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sym typeface="+mn-ea"/>
                        </a:rPr>
                        <a:t>P1,2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sym typeface="+mn-ea"/>
                        </a:rPr>
                        <a:t>P1,k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607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b="1" dirty="0">
                          <a:solidFill>
                            <a:srgbClr val="000000"/>
                          </a:solidFill>
                        </a:rPr>
                        <a:t>User</a:t>
                      </a:r>
                      <a:r>
                        <a:rPr lang="en-US" altLang="zh-CN" sz="1200" b="1" baseline="-25000" dirty="0">
                          <a:solidFill>
                            <a:srgbClr val="000000"/>
                          </a:solidFill>
                          <a:uFillTx/>
                        </a:rPr>
                        <a:t>2</a:t>
                      </a:r>
                      <a:endParaRPr lang="en-US" altLang="zh-CN" sz="1200" b="1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sym typeface="+mn-ea"/>
                        </a:rPr>
                        <a:t>P2,1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  <a:sym typeface="+mn-ea"/>
                        </a:rPr>
                        <a:t>P2,2</a:t>
                      </a:r>
                      <a:endParaRPr lang="en-US" altLang="zh-CN" sz="1200" baseline="-2500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sym typeface="+mn-ea"/>
                        </a:rPr>
                        <a:t>P2,k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054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b="1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b="1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56070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b="1" dirty="0">
                          <a:solidFill>
                            <a:srgbClr val="000000"/>
                          </a:solidFill>
                        </a:rPr>
                        <a:t>User</a:t>
                      </a:r>
                      <a:r>
                        <a:rPr lang="en-US" altLang="zh-CN" sz="1200" b="1" baseline="-25000" dirty="0">
                          <a:solidFill>
                            <a:srgbClr val="000000"/>
                          </a:solidFill>
                          <a:uFillTx/>
                        </a:rPr>
                        <a:t>n</a:t>
                      </a:r>
                      <a:endParaRPr lang="en-US" altLang="zh-CN" sz="1200" b="1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sym typeface="+mn-ea"/>
                        </a:rPr>
                        <a:t>Pn,1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  <a:sym typeface="+mn-ea"/>
                        </a:rPr>
                        <a:t>Pn,2</a:t>
                      </a:r>
                      <a:endParaRPr lang="en-US" altLang="zh-CN" sz="1200" baseline="-2500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sym typeface="+mn-ea"/>
                        </a:rPr>
                        <a:t>Pn,k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6" name="文本框 58"/>
          <p:cNvSpPr txBox="1"/>
          <p:nvPr/>
        </p:nvSpPr>
        <p:spPr>
          <a:xfrm>
            <a:off x="676275" y="4676445"/>
            <a:ext cx="200025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P</a:t>
            </a:r>
            <a:r>
              <a:rPr lang="zh-CN" altLang="en-US" b="1" dirty="0">
                <a:solidFill>
                  <a:srgbClr val="000000"/>
                </a:solidFill>
              </a:rPr>
              <a:t>：用户</a:t>
            </a:r>
            <a:r>
              <a:rPr lang="en-US" altLang="zh-CN" b="1" dirty="0">
                <a:solidFill>
                  <a:srgbClr val="000000"/>
                </a:solidFill>
              </a:rPr>
              <a:t>-</a:t>
            </a:r>
            <a:r>
              <a:rPr lang="zh-CN" altLang="en-US" b="1" dirty="0">
                <a:solidFill>
                  <a:srgbClr val="000000"/>
                </a:solidFill>
              </a:rPr>
              <a:t>特征矩阵</a:t>
            </a:r>
            <a:endParaRPr lang="zh-CN" altLang="en-US" b="1" baseline="30000" dirty="0">
              <a:solidFill>
                <a:srgbClr val="000000"/>
              </a:solidFill>
              <a:uFillTx/>
            </a:endParaRPr>
          </a:p>
        </p:txBody>
      </p:sp>
      <p:sp>
        <p:nvSpPr>
          <p:cNvPr id="18" name="文本框 65"/>
          <p:cNvSpPr txBox="1"/>
          <p:nvPr/>
        </p:nvSpPr>
        <p:spPr>
          <a:xfrm>
            <a:off x="8948765" y="4130287"/>
            <a:ext cx="2064385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</a:rPr>
              <a:t>Q</a:t>
            </a:r>
            <a:r>
              <a:rPr lang="zh-CN" altLang="en-US" b="1" dirty="0">
                <a:solidFill>
                  <a:srgbClr val="000000"/>
                </a:solidFill>
              </a:rPr>
              <a:t>：物品</a:t>
            </a:r>
            <a:r>
              <a:rPr lang="en-US" altLang="zh-CN" b="1" dirty="0">
                <a:solidFill>
                  <a:srgbClr val="000000"/>
                </a:solidFill>
              </a:rPr>
              <a:t>-</a:t>
            </a:r>
            <a:r>
              <a:rPr lang="zh-CN" altLang="en-US" b="1" dirty="0">
                <a:solidFill>
                  <a:srgbClr val="000000"/>
                </a:solidFill>
              </a:rPr>
              <a:t>属性矩阵</a:t>
            </a:r>
            <a:endParaRPr lang="zh-CN" altLang="en-US" b="1" baseline="30000" dirty="0">
              <a:solidFill>
                <a:srgbClr val="000000"/>
              </a:solidFill>
              <a:uFillTx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381488" y="1857364"/>
            <a:ext cx="2497455" cy="2391410"/>
            <a:chOff x="3875405" y="3322625"/>
            <a:chExt cx="2497455" cy="2391410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 cstate="print"/>
            <a:stretch>
              <a:fillRect/>
            </a:stretch>
          </p:blipFill>
          <p:spPr>
            <a:xfrm>
              <a:off x="3875405" y="3322625"/>
              <a:ext cx="2497455" cy="2391410"/>
            </a:xfrm>
            <a:prstGeom prst="rect">
              <a:avLst/>
            </a:prstGeom>
          </p:spPr>
        </p:pic>
        <p:sp>
          <p:nvSpPr>
            <p:cNvPr id="21" name="椭圆 20"/>
            <p:cNvSpPr/>
            <p:nvPr/>
          </p:nvSpPr>
          <p:spPr>
            <a:xfrm>
              <a:off x="4616450" y="3922065"/>
              <a:ext cx="1343660" cy="135445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22" name="表格 21"/>
          <p:cNvGraphicFramePr/>
          <p:nvPr/>
        </p:nvGraphicFramePr>
        <p:xfrm>
          <a:off x="8024826" y="1714488"/>
          <a:ext cx="3254375" cy="23425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0875"/>
                <a:gridCol w="637878"/>
                <a:gridCol w="637878"/>
                <a:gridCol w="677074"/>
                <a:gridCol w="650763"/>
              </a:tblGrid>
              <a:tr h="45339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200" dirty="0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Item</a:t>
                      </a:r>
                      <a:r>
                        <a:rPr lang="en-US" altLang="zh-CN" sz="1200" baseline="-25000" dirty="0">
                          <a:solidFill>
                            <a:srgbClr val="000000"/>
                          </a:solidFill>
                          <a:uFillTx/>
                        </a:rPr>
                        <a:t>1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Item</a:t>
                      </a:r>
                      <a:r>
                        <a:rPr lang="en-US" altLang="zh-CN" sz="1200" baseline="-25000" dirty="0">
                          <a:solidFill>
                            <a:srgbClr val="000000"/>
                          </a:solidFill>
                          <a:uFillTx/>
                        </a:rPr>
                        <a:t>2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Item</a:t>
                      </a:r>
                      <a:r>
                        <a:rPr lang="en-US" altLang="zh-CN" sz="1200" baseline="-25000" dirty="0">
                          <a:solidFill>
                            <a:srgbClr val="000000"/>
                          </a:solidFill>
                          <a:uFillTx/>
                        </a:rPr>
                        <a:t>m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50179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000" b="1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LatentFactor</a:t>
                      </a:r>
                      <a:r>
                        <a:rPr lang="en-US" altLang="zh-CN" sz="1000" b="1" baseline="-25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1</a:t>
                      </a:r>
                      <a:endParaRPr lang="en-US" altLang="zh-CN" sz="1000" b="1" baseline="-25000" dirty="0">
                        <a:solidFill>
                          <a:srgbClr val="000000"/>
                        </a:solidFill>
                        <a:uFillTx/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uFillTx/>
                        </a:rPr>
                        <a:t>Q1,1</a:t>
                      </a:r>
                      <a:endParaRPr lang="en-US" altLang="zh-CN" sz="12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1,2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1,m</a:t>
                      </a:r>
                      <a:endParaRPr lang="en-US" altLang="zh-CN" sz="1200" baseline="-2500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535574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000" b="1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LatentFactor</a:t>
                      </a:r>
                      <a:r>
                        <a:rPr lang="en-US" altLang="zh-CN" sz="1000" b="1" baseline="-25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2</a:t>
                      </a:r>
                      <a:endParaRPr lang="en-US" altLang="zh-CN" sz="1000" b="1" baseline="-25000" dirty="0">
                        <a:solidFill>
                          <a:srgbClr val="000000"/>
                        </a:solidFill>
                        <a:uFillTx/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2,1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2,2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2,m</a:t>
                      </a:r>
                      <a:endParaRPr lang="en-US" altLang="zh-CN" sz="1200" baseline="-2500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49812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b="1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b="1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501799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000" b="1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LatentFactor</a:t>
                      </a:r>
                      <a:r>
                        <a:rPr lang="en-US" altLang="zh-CN" sz="1000" b="1" baseline="-250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k</a:t>
                      </a:r>
                      <a:endParaRPr lang="en-US" altLang="zh-CN" sz="1000" b="1" baseline="-25000" dirty="0">
                        <a:solidFill>
                          <a:srgbClr val="000000"/>
                        </a:solidFill>
                        <a:uFillTx/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k,1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k,2</a:t>
                      </a:r>
                      <a:endParaRPr lang="en-US" altLang="zh-CN" sz="1200">
                        <a:solidFill>
                          <a:srgbClr val="000000"/>
                        </a:solidFill>
                        <a:uFillTx/>
                        <a:sym typeface="+mn-ea"/>
                      </a:endParaRPr>
                    </a:p>
                    <a:p>
                      <a:pPr algn="l">
                        <a:buNone/>
                      </a:pPr>
                      <a:endParaRPr lang="en-US" altLang="zh-CN" sz="1200" baseline="-2500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000000"/>
                          </a:solidFill>
                        </a:rPr>
                        <a:t>......</a:t>
                      </a:r>
                      <a:endParaRPr lang="en-US" altLang="zh-CN" sz="120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solidFill>
                            <a:srgbClr val="000000"/>
                          </a:solidFill>
                          <a:uFillTx/>
                          <a:sym typeface="+mn-ea"/>
                        </a:rPr>
                        <a:t>Qk,m</a:t>
                      </a:r>
                      <a:endParaRPr lang="en-US" altLang="zh-CN" sz="1200" baseline="-25000" dirty="0">
                        <a:solidFill>
                          <a:srgbClr val="000000"/>
                        </a:solidFill>
                        <a:uFillTx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4" name="组合 3"/>
          <p:cNvGrpSpPr/>
          <p:nvPr/>
        </p:nvGrpSpPr>
        <p:grpSpPr>
          <a:xfrm rot="0">
            <a:off x="3166745" y="2785745"/>
            <a:ext cx="1856740" cy="369570"/>
            <a:chOff x="4987" y="4387"/>
            <a:chExt cx="2924" cy="582"/>
          </a:xfrm>
        </p:grpSpPr>
        <p:cxnSp>
          <p:nvCxnSpPr>
            <p:cNvPr id="25" name="直接箭头连接符 24"/>
            <p:cNvCxnSpPr/>
            <p:nvPr/>
          </p:nvCxnSpPr>
          <p:spPr>
            <a:xfrm>
              <a:off x="4987" y="4950"/>
              <a:ext cx="2925" cy="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325" y="4387"/>
              <a:ext cx="2138" cy="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相似度计算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 rot="0">
            <a:off x="6524625" y="2773680"/>
            <a:ext cx="1499870" cy="370840"/>
            <a:chOff x="10275" y="4368"/>
            <a:chExt cx="2362" cy="584"/>
          </a:xfrm>
        </p:grpSpPr>
        <p:cxnSp>
          <p:nvCxnSpPr>
            <p:cNvPr id="27" name="直接箭头连接符 26"/>
            <p:cNvCxnSpPr/>
            <p:nvPr/>
          </p:nvCxnSpPr>
          <p:spPr>
            <a:xfrm rot="10800000">
              <a:off x="10275" y="4950"/>
              <a:ext cx="2363" cy="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10388" y="4368"/>
              <a:ext cx="2138" cy="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相似度计算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51206" name="Object 6" descr="ppt/media/image18.wmf">
            <a:hlinkClick r:id="" action="ppaction://ole?verb=0"/>
          </p:cNvPr>
          <p:cNvGraphicFramePr/>
          <p:nvPr/>
        </p:nvGraphicFramePr>
        <p:xfrm>
          <a:off x="1881158" y="5030808"/>
          <a:ext cx="3759200" cy="139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2" imgW="50292000" imgH="17068800" progId="Equation.3">
                  <p:embed/>
                </p:oleObj>
              </mc:Choice>
              <mc:Fallback>
                <p:oleObj name="" r:id="rId2" imgW="50292000" imgH="17068800" progId="Equation.3">
                  <p:embed/>
                  <p:pic>
                    <p:nvPicPr>
                      <p:cNvPr id="0" name="图片 7168" descr="image1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81158" y="5030808"/>
                        <a:ext cx="3759200" cy="13985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Object 7" descr="ppt/media/image19.wmf">
            <a:hlinkClick r:id="" action="ppaction://ole?verb=0"/>
          </p:cNvPr>
          <p:cNvGraphicFramePr/>
          <p:nvPr/>
        </p:nvGraphicFramePr>
        <p:xfrm>
          <a:off x="6465917" y="5215276"/>
          <a:ext cx="3913188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4" imgW="46939200" imgH="17068800" progId="Equation.3">
                  <p:embed/>
                </p:oleObj>
              </mc:Choice>
              <mc:Fallback>
                <p:oleObj name="" r:id="rId4" imgW="46939200" imgH="17068800" progId="Equation.3">
                  <p:embed/>
                  <p:pic>
                    <p:nvPicPr>
                      <p:cNvPr id="0" name="图片 7169" descr="image1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65917" y="5215276"/>
                        <a:ext cx="3913188" cy="11826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3524250" y="3857625"/>
            <a:ext cx="2142490" cy="1143000"/>
            <a:chOff x="5550" y="6075"/>
            <a:chExt cx="3374" cy="1800"/>
          </a:xfrm>
        </p:grpSpPr>
        <p:cxnSp>
          <p:nvCxnSpPr>
            <p:cNvPr id="36" name="直接箭头连接符 35"/>
            <p:cNvCxnSpPr/>
            <p:nvPr/>
          </p:nvCxnSpPr>
          <p:spPr>
            <a:xfrm rot="10800000" flipV="1">
              <a:off x="6112" y="6075"/>
              <a:ext cx="2813" cy="1800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5550" y="6300"/>
              <a:ext cx="2363" cy="10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基于用户的协同过滤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667375" y="3857625"/>
            <a:ext cx="3143250" cy="1357630"/>
            <a:chOff x="8925" y="6075"/>
            <a:chExt cx="4950" cy="2138"/>
          </a:xfrm>
        </p:grpSpPr>
        <p:cxnSp>
          <p:nvCxnSpPr>
            <p:cNvPr id="38" name="直接箭头连接符 37"/>
            <p:cNvCxnSpPr/>
            <p:nvPr/>
          </p:nvCxnSpPr>
          <p:spPr>
            <a:xfrm>
              <a:off x="8925" y="6075"/>
              <a:ext cx="4500" cy="2138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11513" y="6300"/>
              <a:ext cx="2363" cy="10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基于物品的协同过滤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7373052" cy="496824"/>
          </a:xfrm>
        </p:spPr>
        <p:txBody>
          <a:bodyPr/>
          <a:lstStyle/>
          <a:p>
            <a:r>
              <a:rPr lang="zh-CN" altLang="en-US" dirty="0" smtClean="0"/>
              <a:t>算法设计</a:t>
            </a:r>
            <a:r>
              <a:rPr lang="en-US" altLang="zh-CN" dirty="0" smtClean="0"/>
              <a:t>-</a:t>
            </a:r>
            <a:r>
              <a:rPr lang="zh-CN" altLang="en-US" dirty="0" smtClean="0"/>
              <a:t>动态平衡预测平衡</a:t>
            </a:r>
            <a:endParaRPr lang="zh-CN" alt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>
            <a:hlinkClick r:id="" action="ppaction://ole?verb=0"/>
          </p:cNvPr>
          <p:cNvGraphicFramePr/>
          <p:nvPr/>
        </p:nvGraphicFramePr>
        <p:xfrm>
          <a:off x="1358265" y="2214554"/>
          <a:ext cx="3759835" cy="1398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" r:id="rId1" imgW="50292000" imgH="17068800" progId="Equation.3">
                  <p:embed/>
                </p:oleObj>
              </mc:Choice>
              <mc:Fallback>
                <p:oleObj name="" r:id="rId1" imgW="50292000" imgH="17068800" progId="Equation.3">
                  <p:embed/>
                  <p:pic>
                    <p:nvPicPr>
                      <p:cNvPr id="0" name="图片 8192" descr="image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8265" y="2214554"/>
                        <a:ext cx="3759835" cy="13989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0"/>
          </p:cNvPr>
          <p:cNvGraphicFramePr/>
          <p:nvPr/>
        </p:nvGraphicFramePr>
        <p:xfrm>
          <a:off x="1214755" y="5032712"/>
          <a:ext cx="3912870" cy="1182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" r:id="rId3" imgW="46939200" imgH="17068800" progId="Equation.3">
                  <p:embed/>
                </p:oleObj>
              </mc:Choice>
              <mc:Fallback>
                <p:oleObj name="" r:id="rId3" imgW="46939200" imgH="17068800" progId="Equation.3">
                  <p:embed/>
                  <p:pic>
                    <p:nvPicPr>
                      <p:cNvPr id="0" name="图片 8193" descr="image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4755" y="5032712"/>
                        <a:ext cx="3912870" cy="118237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hlinkClick r:id="" action="ppaction://ole?verb=0"/>
          </p:cNvPr>
          <p:cNvGraphicFramePr/>
          <p:nvPr/>
        </p:nvGraphicFramePr>
        <p:xfrm>
          <a:off x="7785100" y="3505835"/>
          <a:ext cx="3454400" cy="1709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" r:id="rId5" imgW="48768000" imgH="25908000" progId="Equation.3">
                  <p:embed/>
                </p:oleObj>
              </mc:Choice>
              <mc:Fallback>
                <p:oleObj name="" r:id="rId5" imgW="48768000" imgH="25908000" progId="Equation.3">
                  <p:embed/>
                  <p:pic>
                    <p:nvPicPr>
                      <p:cNvPr id="0" name="图片 8194" descr="image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85100" y="3505835"/>
                        <a:ext cx="3454400" cy="17094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8"/>
          <p:cNvSpPr txBox="1"/>
          <p:nvPr/>
        </p:nvSpPr>
        <p:spPr>
          <a:xfrm>
            <a:off x="5375910" y="3808095"/>
            <a:ext cx="15113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平衡因子</a:t>
            </a:r>
            <a:r>
              <a:rPr lang="en-US" altLang="zh-CN" sz="2000" dirty="0">
                <a:solidFill>
                  <a:srgbClr val="000000"/>
                </a:solidFill>
              </a:rPr>
              <a:t>m</a:t>
            </a:r>
            <a:r>
              <a:rPr lang="en-US" altLang="zh-CN" sz="2000" baseline="-25000" dirty="0">
                <a:solidFill>
                  <a:srgbClr val="000000"/>
                </a:solidFill>
                <a:uFillTx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</a:rPr>
              <a:t>，</a:t>
            </a:r>
            <a:r>
              <a:rPr lang="en-US" altLang="zh-CN" sz="2000" dirty="0" smtClean="0">
                <a:solidFill>
                  <a:srgbClr val="000000"/>
                </a:solidFill>
              </a:rPr>
              <a:t>m</a:t>
            </a:r>
            <a:r>
              <a:rPr lang="en-US" altLang="zh-CN" sz="2000" baseline="-25000" dirty="0" smtClean="0">
                <a:solidFill>
                  <a:srgbClr val="000000"/>
                </a:solidFill>
                <a:uFillTx/>
              </a:rPr>
              <a:t>i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zh-CN" altLang="en-US" sz="2000" dirty="0" smtClean="0">
                <a:solidFill>
                  <a:srgbClr val="000000"/>
                </a:solidFill>
              </a:rPr>
              <a:t>控</a:t>
            </a:r>
            <a:r>
              <a:rPr lang="zh-CN" altLang="en-US" sz="2000" dirty="0">
                <a:solidFill>
                  <a:srgbClr val="000000"/>
                </a:solidFill>
              </a:rPr>
              <a:t>制因子</a:t>
            </a:r>
            <a:r>
              <a:rPr lang="zh-CN" altLang="en-US" sz="2000" dirty="0">
                <a:solidFill>
                  <a:srgbClr val="000000"/>
                </a:solidFill>
                <a:cs typeface="Arial" panose="020B0604020202020204" pitchFamily="34" charset="0"/>
              </a:rPr>
              <a:t>λ</a:t>
            </a:r>
            <a:endParaRPr lang="zh-CN" altLang="en-US" sz="20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5238744" y="2857496"/>
            <a:ext cx="2417612" cy="2786082"/>
            <a:chOff x="7062764" y="2515026"/>
            <a:chExt cx="2417612" cy="3015514"/>
          </a:xfrm>
        </p:grpSpPr>
        <p:sp>
          <p:nvSpPr>
            <p:cNvPr id="34" name="MH_Other_1"/>
            <p:cNvSpPr/>
            <p:nvPr>
              <p:custDataLst>
                <p:tags r:id="rId7"/>
              </p:custDataLst>
            </p:nvPr>
          </p:nvSpPr>
          <p:spPr bwMode="auto">
            <a:xfrm>
              <a:off x="7062764" y="2515026"/>
              <a:ext cx="2272778" cy="1539323"/>
            </a:xfrm>
            <a:custGeom>
              <a:avLst/>
              <a:gdLst>
                <a:gd name="T0" fmla="*/ 0 w 518"/>
                <a:gd name="T1" fmla="*/ 0 h 351"/>
                <a:gd name="T2" fmla="*/ 2147483646 w 518"/>
                <a:gd name="T3" fmla="*/ 2147483646 h 35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351">
                  <a:moveTo>
                    <a:pt x="0" y="0"/>
                  </a:moveTo>
                  <a:cubicBezTo>
                    <a:pt x="411" y="0"/>
                    <a:pt x="260" y="351"/>
                    <a:pt x="518" y="340"/>
                  </a:cubicBezTo>
                </a:path>
              </a:pathLst>
            </a:custGeom>
            <a:noFill/>
            <a:ln w="14" cap="flat">
              <a:solidFill>
                <a:srgbClr val="000000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MH_Other_2"/>
            <p:cNvSpPr/>
            <p:nvPr>
              <p:custDataLst>
                <p:tags r:id="rId8"/>
              </p:custDataLst>
            </p:nvPr>
          </p:nvSpPr>
          <p:spPr bwMode="auto">
            <a:xfrm>
              <a:off x="7062764" y="3216911"/>
              <a:ext cx="2272778" cy="815154"/>
            </a:xfrm>
            <a:custGeom>
              <a:avLst/>
              <a:gdLst>
                <a:gd name="T0" fmla="*/ 0 w 518"/>
                <a:gd name="T1" fmla="*/ 0 h 95"/>
                <a:gd name="T2" fmla="*/ 2147483646 w 518"/>
                <a:gd name="T3" fmla="*/ 2147483646 h 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95">
                  <a:moveTo>
                    <a:pt x="0" y="0"/>
                  </a:moveTo>
                  <a:cubicBezTo>
                    <a:pt x="411" y="0"/>
                    <a:pt x="260" y="95"/>
                    <a:pt x="518" y="92"/>
                  </a:cubicBezTo>
                </a:path>
              </a:pathLst>
            </a:custGeom>
            <a:noFill/>
            <a:ln w="14" cap="flat">
              <a:solidFill>
                <a:schemeClr val="accent2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MH_Other_3"/>
            <p:cNvSpPr/>
            <p:nvPr>
              <p:custDataLst>
                <p:tags r:id="rId9"/>
              </p:custDataLst>
            </p:nvPr>
          </p:nvSpPr>
          <p:spPr bwMode="auto">
            <a:xfrm>
              <a:off x="7062764" y="4006070"/>
              <a:ext cx="2272778" cy="869003"/>
            </a:xfrm>
            <a:custGeom>
              <a:avLst/>
              <a:gdLst>
                <a:gd name="T0" fmla="*/ 0 w 518"/>
                <a:gd name="T1" fmla="*/ 2147483646 h 117"/>
                <a:gd name="T2" fmla="*/ 2147483646 w 518"/>
                <a:gd name="T3" fmla="*/ 2147483646 h 11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117">
                  <a:moveTo>
                    <a:pt x="0" y="117"/>
                  </a:moveTo>
                  <a:cubicBezTo>
                    <a:pt x="411" y="117"/>
                    <a:pt x="260" y="0"/>
                    <a:pt x="518" y="4"/>
                  </a:cubicBezTo>
                </a:path>
              </a:pathLst>
            </a:custGeom>
            <a:noFill/>
            <a:ln w="14" cap="flat">
              <a:solidFill>
                <a:schemeClr val="accent2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MH_Other_4"/>
            <p:cNvSpPr/>
            <p:nvPr>
              <p:custDataLst>
                <p:tags r:id="rId10"/>
              </p:custDataLst>
            </p:nvPr>
          </p:nvSpPr>
          <p:spPr bwMode="auto">
            <a:xfrm>
              <a:off x="7062764" y="3983788"/>
              <a:ext cx="2272778" cy="1546752"/>
            </a:xfrm>
            <a:custGeom>
              <a:avLst/>
              <a:gdLst>
                <a:gd name="T0" fmla="*/ 0 w 518"/>
                <a:gd name="T1" fmla="*/ 2147483646 h 327"/>
                <a:gd name="T2" fmla="*/ 2147483646 w 518"/>
                <a:gd name="T3" fmla="*/ 2147483646 h 3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8" h="327">
                  <a:moveTo>
                    <a:pt x="0" y="327"/>
                  </a:moveTo>
                  <a:cubicBezTo>
                    <a:pt x="411" y="327"/>
                    <a:pt x="260" y="0"/>
                    <a:pt x="518" y="10"/>
                  </a:cubicBezTo>
                </a:path>
              </a:pathLst>
            </a:custGeom>
            <a:noFill/>
            <a:ln w="14" cap="flat">
              <a:solidFill>
                <a:srgbClr val="000000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MH_Other_6"/>
            <p:cNvSpPr/>
            <p:nvPr>
              <p:custDataLst>
                <p:tags r:id="rId11"/>
              </p:custDataLst>
            </p:nvPr>
          </p:nvSpPr>
          <p:spPr bwMode="auto">
            <a:xfrm>
              <a:off x="9194422" y="3913229"/>
              <a:ext cx="285954" cy="219108"/>
            </a:xfrm>
            <a:custGeom>
              <a:avLst/>
              <a:gdLst>
                <a:gd name="T0" fmla="*/ 0 w 154"/>
                <a:gd name="T1" fmla="*/ 0 h 118"/>
                <a:gd name="T2" fmla="*/ 154 w 154"/>
                <a:gd name="T3" fmla="*/ 59 h 118"/>
                <a:gd name="T4" fmla="*/ 0 w 154"/>
                <a:gd name="T5" fmla="*/ 118 h 118"/>
                <a:gd name="T6" fmla="*/ 0 w 154"/>
                <a:gd name="T7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4" h="118">
                  <a:moveTo>
                    <a:pt x="0" y="0"/>
                  </a:moveTo>
                  <a:lnTo>
                    <a:pt x="154" y="59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>
              <a:normAutofit fontScale="55000" lnSpcReduction="20000"/>
            </a:bodyPr>
            <a:lstStyle/>
            <a:p>
              <a:pPr>
                <a:defRPr/>
              </a:pPr>
              <a:endParaRPr lang="zh-CN" altLang="en-US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7373052" cy="496824"/>
          </a:xfrm>
        </p:spPr>
        <p:txBody>
          <a:bodyPr/>
          <a:lstStyle/>
          <a:p>
            <a:r>
              <a:rPr lang="en-US" altLang="zh-CN" dirty="0" smtClean="0"/>
              <a:t>BMAN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3253" name="对象 185"/>
          <p:cNvGraphicFramePr/>
          <p:nvPr/>
        </p:nvGraphicFramePr>
        <p:xfrm>
          <a:off x="2809852" y="1214422"/>
          <a:ext cx="6500858" cy="5643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1" imgW="7607300" imgH="8343900" progId="Visio.Drawing.15">
                  <p:embed/>
                </p:oleObj>
              </mc:Choice>
              <mc:Fallback>
                <p:oleObj name="Visio" r:id="rId1" imgW="7607300" imgH="8343900" progId="Visio.Drawing.15">
                  <p:embed/>
                  <p:pic>
                    <p:nvPicPr>
                      <p:cNvPr id="0" name="对象 1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9852" y="1214422"/>
                        <a:ext cx="6500858" cy="564357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2166620" y="1642745"/>
            <a:ext cx="3785870" cy="4714240"/>
            <a:chOff x="3412" y="2587"/>
            <a:chExt cx="5962" cy="7424"/>
          </a:xfrm>
        </p:grpSpPr>
        <p:sp>
          <p:nvSpPr>
            <p:cNvPr id="20" name="矩形 19"/>
            <p:cNvSpPr/>
            <p:nvPr/>
          </p:nvSpPr>
          <p:spPr>
            <a:xfrm>
              <a:off x="3412" y="2587"/>
              <a:ext cx="5963" cy="7425"/>
            </a:xfrm>
            <a:prstGeom prst="rect">
              <a:avLst/>
            </a:prstGeom>
            <a:noFill/>
            <a:ln>
              <a:solidFill>
                <a:srgbClr val="0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525" y="2587"/>
              <a:ext cx="2700" cy="6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00"/>
                  </a:solidFill>
                </a:rPr>
                <a:t>离线矩阵分解</a:t>
              </a:r>
              <a:endParaRPr lang="zh-CN" altLang="en-US" sz="2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096000" y="1642745"/>
            <a:ext cx="4142740" cy="4714240"/>
            <a:chOff x="9600" y="2587"/>
            <a:chExt cx="6524" cy="7424"/>
          </a:xfrm>
        </p:grpSpPr>
        <p:sp>
          <p:nvSpPr>
            <p:cNvPr id="22" name="矩形 21"/>
            <p:cNvSpPr/>
            <p:nvPr/>
          </p:nvSpPr>
          <p:spPr>
            <a:xfrm>
              <a:off x="9600" y="2587"/>
              <a:ext cx="6525" cy="7425"/>
            </a:xfrm>
            <a:prstGeom prst="rect">
              <a:avLst/>
            </a:prstGeom>
            <a:noFill/>
            <a:ln>
              <a:solidFill>
                <a:srgbClr val="0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5237" y="3150"/>
              <a:ext cx="776" cy="393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00"/>
                  </a:solidFill>
                </a:rPr>
                <a:t>在线推荐计算</a:t>
              </a:r>
              <a:endParaRPr lang="zh-CN" altLang="en-US" sz="2000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PART  01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PART  </a:t>
            </a:r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PART  </a:t>
            </a:r>
            <a:r>
              <a:rPr lang="en-US" altLang="zh-CN" dirty="0" smtClean="0"/>
              <a:t>03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PART  </a:t>
            </a:r>
            <a:r>
              <a:rPr lang="en-US" altLang="zh-CN" dirty="0" smtClean="0"/>
              <a:t>04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/>
              <a:t>PART  </a:t>
            </a:r>
            <a:r>
              <a:rPr lang="en-US" altLang="zh-CN" dirty="0" smtClean="0"/>
              <a:t>05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PART  </a:t>
            </a:r>
            <a:r>
              <a:rPr lang="en-US" altLang="zh-CN" dirty="0" smtClean="0"/>
              <a:t>06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zh-CN" altLang="en-US" dirty="0" smtClean="0"/>
              <a:t>背景意义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zh-CN" altLang="en-US" dirty="0" smtClean="0"/>
              <a:t>本文工作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PV-CF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MAN-CF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7373052" cy="496824"/>
          </a:xfrm>
        </p:spPr>
        <p:txBody>
          <a:bodyPr/>
          <a:lstStyle/>
          <a:p>
            <a:r>
              <a:rPr lang="en-US" altLang="zh-CN" dirty="0" smtClean="0"/>
              <a:t>BMAN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并行化</a:t>
            </a:r>
            <a:endParaRPr lang="zh-CN" alt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588645" y="2957195"/>
            <a:ext cx="1202055" cy="3006725"/>
            <a:chOff x="927" y="4657"/>
            <a:chExt cx="1893" cy="4735"/>
          </a:xfrm>
        </p:grpSpPr>
        <p:sp>
          <p:nvSpPr>
            <p:cNvPr id="4" name="文本框 3"/>
            <p:cNvSpPr txBox="1"/>
            <p:nvPr/>
          </p:nvSpPr>
          <p:spPr>
            <a:xfrm>
              <a:off x="927" y="4657"/>
              <a:ext cx="1837" cy="576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p>
              <a:pPr algn="ctr" fontAlgn="auto"/>
              <a:r>
                <a:rPr lang="zh-CN" altLang="en-US"/>
                <a:t>参数划分</a:t>
              </a:r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030" y="8816"/>
              <a:ext cx="1791" cy="576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p>
              <a:pPr algn="ctr" fontAlgn="auto"/>
              <a:r>
                <a:rPr lang="zh-CN" altLang="en-US"/>
                <a:t>数据划分</a:t>
              </a:r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3131820" y="1189990"/>
            <a:ext cx="3108325" cy="36576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p>
            <a:pPr algn="ctr" fontAlgn="auto"/>
            <a:r>
              <a:rPr lang="zh-CN" altLang="en-US"/>
              <a:t>部分数据训练部分参数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805295" y="1189990"/>
            <a:ext cx="3108325" cy="36576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p>
            <a:pPr algn="ctr" fontAlgn="auto"/>
            <a:r>
              <a:rPr lang="zh-CN" altLang="en-US"/>
              <a:t>参数整合</a:t>
            </a:r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1859280" y="1556385"/>
          <a:ext cx="873760" cy="5006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1193800" imgH="7518400" progId="Visio.Drawing.15">
                  <p:embed/>
                </p:oleObj>
              </mc:Choice>
              <mc:Fallback>
                <p:oleObj name="" r:id="rId1" imgW="1193800" imgH="75184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859280" y="1556385"/>
                        <a:ext cx="873760" cy="5006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2648585" y="1556385"/>
          <a:ext cx="3180715" cy="495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3" imgW="4267200" imgH="7454900" progId="Visio.Drawing.15">
                  <p:embed/>
                </p:oleObj>
              </mc:Choice>
              <mc:Fallback>
                <p:oleObj name="" r:id="rId3" imgW="4267200" imgH="74549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2648585" y="1556385"/>
                        <a:ext cx="3180715" cy="495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5732780" y="1730375"/>
          <a:ext cx="4904105" cy="4768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5" imgW="6565900" imgH="7162800" progId="Visio.Drawing.15">
                  <p:embed/>
                </p:oleObj>
              </mc:Choice>
              <mc:Fallback>
                <p:oleObj name="" r:id="rId5" imgW="6565900" imgH="716280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5732780" y="1730375"/>
                        <a:ext cx="4904105" cy="4768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7373052" cy="496824"/>
          </a:xfrm>
        </p:spPr>
        <p:txBody>
          <a:bodyPr/>
          <a:lstStyle/>
          <a:p>
            <a:r>
              <a:rPr lang="en-US" altLang="zh-CN" dirty="0" smtClean="0"/>
              <a:t>BMAN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并行化</a:t>
            </a:r>
            <a:endParaRPr lang="zh-CN" alt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5299" name="对象 200"/>
          <p:cNvGraphicFramePr/>
          <p:nvPr/>
        </p:nvGraphicFramePr>
        <p:xfrm>
          <a:off x="1881158" y="1643050"/>
          <a:ext cx="7858180" cy="4357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1" imgW="10312400" imgH="5156200" progId="Visio.Drawing.15">
                  <p:embed/>
                </p:oleObj>
              </mc:Choice>
              <mc:Fallback>
                <p:oleObj name="Visio" r:id="rId1" imgW="10312400" imgH="5156200" progId="Visio.Drawing.15">
                  <p:embed/>
                  <p:pic>
                    <p:nvPicPr>
                      <p:cNvPr id="0" name="对象 2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81158" y="1643050"/>
                        <a:ext cx="7858180" cy="435771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5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5406" y="3890952"/>
            <a:ext cx="2340139" cy="496824"/>
          </a:xfrm>
        </p:spPr>
        <p:txBody>
          <a:bodyPr/>
          <a:lstStyle/>
          <a:p>
            <a:r>
              <a:rPr lang="en-US" altLang="zh-CN" dirty="0" smtClean="0"/>
              <a:t>PART  FORE 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5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  <p:sp>
        <p:nvSpPr>
          <p:cNvPr id="25" name="MH_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18125" y="1642745"/>
            <a:ext cx="15462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准备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166495" y="1285875"/>
            <a:ext cx="4442460" cy="1624330"/>
            <a:chOff x="1837" y="2025"/>
            <a:chExt cx="6996" cy="2558"/>
          </a:xfrm>
        </p:grpSpPr>
        <p:sp>
          <p:nvSpPr>
            <p:cNvPr id="23" name="MH_Other_2"/>
            <p:cNvSpPr/>
            <p:nvPr>
              <p:custDataLst>
                <p:tags r:id="rId2"/>
              </p:custDataLst>
            </p:nvPr>
          </p:nvSpPr>
          <p:spPr>
            <a:xfrm rot="10800000">
              <a:off x="6368" y="2025"/>
              <a:ext cx="2465" cy="2558"/>
            </a:xfrm>
            <a:prstGeom prst="notchedRightArrow">
              <a:avLst>
                <a:gd name="adj1" fmla="val 60007"/>
                <a:gd name="adj2" fmla="val 36498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837" y="2673"/>
              <a:ext cx="4340" cy="13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dirty="0" smtClean="0">
                  <a:solidFill>
                    <a:srgbClr val="000000"/>
                  </a:solidFill>
                </a:rPr>
                <a:t>单机环境</a:t>
              </a:r>
              <a:endParaRPr lang="zh-CN" altLang="en-US" sz="2000" dirty="0" smtClean="0">
                <a:solidFill>
                  <a:srgbClr val="000000"/>
                </a:solidFill>
              </a:endParaRPr>
            </a:p>
            <a:p>
              <a:pPr marL="342900" indent="-34290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en-US" altLang="zh-CN" sz="2000" dirty="0" smtClean="0">
                  <a:solidFill>
                    <a:srgbClr val="000000"/>
                  </a:solidFill>
                </a:rPr>
                <a:t>7</a:t>
              </a:r>
              <a:r>
                <a:rPr lang="zh-CN" altLang="en-US" sz="2000" dirty="0" smtClean="0">
                  <a:solidFill>
                    <a:srgbClr val="000000"/>
                  </a:solidFill>
                </a:rPr>
                <a:t>个节点的集群环境</a:t>
              </a:r>
              <a:endParaRPr lang="zh-CN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450" y="3012"/>
              <a:ext cx="1800" cy="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实验环境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583680" y="1285875"/>
            <a:ext cx="4340225" cy="1624330"/>
            <a:chOff x="10368" y="2025"/>
            <a:chExt cx="6835" cy="2558"/>
          </a:xfrm>
        </p:grpSpPr>
        <p:sp>
          <p:nvSpPr>
            <p:cNvPr id="24" name="MH_Other_3"/>
            <p:cNvSpPr/>
            <p:nvPr>
              <p:custDataLst>
                <p:tags r:id="rId3"/>
              </p:custDataLst>
            </p:nvPr>
          </p:nvSpPr>
          <p:spPr>
            <a:xfrm rot="10800000" flipH="1">
              <a:off x="10368" y="2025"/>
              <a:ext cx="2465" cy="2558"/>
            </a:xfrm>
            <a:prstGeom prst="notchedRightArrow">
              <a:avLst>
                <a:gd name="adj1" fmla="val 60007"/>
                <a:gd name="adj2" fmla="val 36498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2863" y="2449"/>
              <a:ext cx="4340" cy="182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</a:rPr>
                <a:t>准确率评价指标：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DCG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MSE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E</a:t>
              </a: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。</a:t>
              </a:r>
              <a:endPara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</a:rPr>
                <a:t>并行化评价指标：加速比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0838" y="3012"/>
              <a:ext cx="1800" cy="5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</a:rPr>
                <a:t>评价指标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2881290" y="4171651"/>
          <a:ext cx="6500858" cy="1828800"/>
        </p:xfrm>
        <a:graphic>
          <a:graphicData uri="http://schemas.openxmlformats.org/drawingml/2006/table">
            <a:tbl>
              <a:tblPr/>
              <a:tblGrid>
                <a:gridCol w="1624833"/>
                <a:gridCol w="1624833"/>
                <a:gridCol w="1625596"/>
                <a:gridCol w="1625596"/>
              </a:tblGrid>
              <a:tr h="6096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ieLens-1M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ieLens-latest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Flix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数量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,040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7,753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0,189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影数量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,952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,208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,770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已评分数量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,000,209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,884,377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3,297,638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稀疏度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3.7%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9.72%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8.82%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5280025" y="2581275"/>
            <a:ext cx="1623060" cy="1564640"/>
            <a:chOff x="8315" y="4065"/>
            <a:chExt cx="2556" cy="2464"/>
          </a:xfrm>
        </p:grpSpPr>
        <p:sp>
          <p:nvSpPr>
            <p:cNvPr id="22" name="MH_Other_1"/>
            <p:cNvSpPr/>
            <p:nvPr>
              <p:custDataLst>
                <p:tags r:id="rId4"/>
              </p:custDataLst>
            </p:nvPr>
          </p:nvSpPr>
          <p:spPr>
            <a:xfrm rot="5400000">
              <a:off x="8361" y="4019"/>
              <a:ext cx="2465" cy="2557"/>
            </a:xfrm>
            <a:prstGeom prst="notchedRightArrow">
              <a:avLst>
                <a:gd name="adj1" fmla="val 60007"/>
                <a:gd name="adj2" fmla="val 36498"/>
              </a:avLst>
            </a:prstGeom>
            <a:solidFill>
              <a:schemeClr val="accent1"/>
            </a:solidFill>
            <a:ln w="190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35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9262" y="4699"/>
              <a:ext cx="675" cy="14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bg1"/>
                  </a:solidFill>
                </a:rPr>
                <a:t>数据集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8371" name="对象 93"/>
          <p:cNvGraphicFramePr>
            <a:graphicFrameLocks noChangeAspect="1"/>
          </p:cNvGraphicFramePr>
          <p:nvPr/>
        </p:nvGraphicFramePr>
        <p:xfrm>
          <a:off x="6596242" y="1857375"/>
          <a:ext cx="507174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Chart" r:id="rId1" imgW="3286125" imgH="2828925" progId="Excel.Chart.8">
                  <p:embed/>
                </p:oleObj>
              </mc:Choice>
              <mc:Fallback>
                <p:oleObj name="Chart" r:id="rId1" imgW="3286125" imgH="2828925" progId="Excel.Chart.8">
                  <p:embed/>
                  <p:pic>
                    <p:nvPicPr>
                      <p:cNvPr id="0" name="对象 9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96242" y="1857375"/>
                        <a:ext cx="5071745" cy="3286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8373" name="对象 195"/>
          <p:cNvGraphicFramePr>
            <a:graphicFrameLocks noChangeAspect="1"/>
          </p:cNvGraphicFramePr>
          <p:nvPr/>
        </p:nvGraphicFramePr>
        <p:xfrm>
          <a:off x="266691" y="1857375"/>
          <a:ext cx="497205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Chart" r:id="rId3" imgW="3971925" imgH="2724150" progId="Excel.Chart.8">
                  <p:embed/>
                </p:oleObj>
              </mc:Choice>
              <mc:Fallback>
                <p:oleObj name="Chart" r:id="rId3" imgW="3971925" imgH="2724150" progId="Excel.Chart.8">
                  <p:embed/>
                  <p:pic>
                    <p:nvPicPr>
                      <p:cNvPr id="0" name="对象 19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691" y="1857375"/>
                        <a:ext cx="4972050" cy="3286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595274" y="5425875"/>
            <a:ext cx="47149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</a:rPr>
              <a:t>通过聚类降低矩阵维度，随着物品数量的增加，相似用户查找的时间变化很小。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810380" y="5286388"/>
            <a:ext cx="46434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TPV-CF</a:t>
            </a:r>
            <a:r>
              <a:rPr lang="zh-CN" altLang="en-US" sz="2000" dirty="0" smtClean="0">
                <a:solidFill>
                  <a:srgbClr val="000000"/>
                </a:solidFill>
              </a:rPr>
              <a:t>算法通过物品属性信息表达了物品内在相关性，使物品不再相互独立，准确率要高于其他算法准确率，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9522" y="1214422"/>
            <a:ext cx="69294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</a:rPr>
              <a:t>TPV-CF</a:t>
            </a:r>
            <a:r>
              <a:rPr lang="zh-CN" altLang="en-US" sz="2800" dirty="0" smtClean="0">
                <a:solidFill>
                  <a:srgbClr val="000000"/>
                </a:solidFill>
              </a:rPr>
              <a:t>算法效率和准确率实验结果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7347" name="对象 192"/>
          <p:cNvGraphicFramePr>
            <a:graphicFrameLocks noChangeAspect="1"/>
          </p:cNvGraphicFramePr>
          <p:nvPr/>
        </p:nvGraphicFramePr>
        <p:xfrm>
          <a:off x="380960" y="2071678"/>
          <a:ext cx="5072098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Chart" r:id="rId1" imgW="4648200" imgH="2828925" progId="Excel.Chart.8">
                  <p:embed/>
                </p:oleObj>
              </mc:Choice>
              <mc:Fallback>
                <p:oleObj name="Chart" r:id="rId1" imgW="4648200" imgH="2828925" progId="Excel.Chart.8">
                  <p:embed/>
                  <p:pic>
                    <p:nvPicPr>
                      <p:cNvPr id="0" name="对象 19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0960" y="2071678"/>
                        <a:ext cx="5072098" cy="30718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7349" name="对象 193"/>
          <p:cNvGraphicFramePr>
            <a:graphicFrameLocks noChangeAspect="1"/>
          </p:cNvGraphicFramePr>
          <p:nvPr/>
        </p:nvGraphicFramePr>
        <p:xfrm>
          <a:off x="6310314" y="2071678"/>
          <a:ext cx="5500726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Chart" r:id="rId3" imgW="4648200" imgH="2828925" progId="Excel.Chart.8">
                  <p:embed/>
                </p:oleObj>
              </mc:Choice>
              <mc:Fallback>
                <p:oleObj name="Chart" r:id="rId3" imgW="4648200" imgH="2828925" progId="Excel.Chart.8">
                  <p:embed/>
                  <p:pic>
                    <p:nvPicPr>
                      <p:cNvPr id="0" name="对象 19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0314" y="2071678"/>
                        <a:ext cx="5500726" cy="30718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380960" y="1142984"/>
            <a:ext cx="5786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</a:rPr>
              <a:t>BMAN-CF</a:t>
            </a:r>
            <a:r>
              <a:rPr lang="zh-CN" altLang="en-US" sz="2800" dirty="0" smtClean="0">
                <a:solidFill>
                  <a:srgbClr val="000000"/>
                </a:solidFill>
              </a:rPr>
              <a:t>算法准确率实验结果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381224" y="5357826"/>
            <a:ext cx="6000792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</a:rPr>
              <a:t>在</a:t>
            </a:r>
            <a:r>
              <a:rPr lang="en-US" altLang="zh-CN" sz="2000" dirty="0" smtClean="0">
                <a:solidFill>
                  <a:srgbClr val="000000"/>
                </a:solidFill>
              </a:rPr>
              <a:t>RMSE</a:t>
            </a:r>
            <a:r>
              <a:rPr lang="zh-CN" altLang="en-US" sz="2000" dirty="0" smtClean="0">
                <a:solidFill>
                  <a:srgbClr val="000000"/>
                </a:solidFill>
              </a:rPr>
              <a:t>和</a:t>
            </a:r>
            <a:r>
              <a:rPr lang="en-US" altLang="zh-CN" sz="2000" dirty="0" smtClean="0">
                <a:solidFill>
                  <a:srgbClr val="000000"/>
                </a:solidFill>
              </a:rPr>
              <a:t>MAE</a:t>
            </a:r>
            <a:r>
              <a:rPr lang="zh-CN" altLang="en-US" sz="2000" dirty="0" smtClean="0">
                <a:solidFill>
                  <a:srgbClr val="000000"/>
                </a:solidFill>
              </a:rPr>
              <a:t>指标下，算法准确率均高于其他算法。边界矩阵分解利用推荐系统评分范围提高矩阵分解准确率；利用近邻模型和平衡因子提高对物品的评分预测准确率。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5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实验结果及分析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380960" y="1285860"/>
            <a:ext cx="45005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两种算法加速比实验结果</a:t>
            </a:r>
            <a:endParaRPr lang="zh-CN" altLang="en-US" sz="2800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81" name="对象 194"/>
          <p:cNvGraphicFramePr>
            <a:graphicFrameLocks noChangeAspect="1"/>
          </p:cNvGraphicFramePr>
          <p:nvPr/>
        </p:nvGraphicFramePr>
        <p:xfrm>
          <a:off x="6453190" y="2000240"/>
          <a:ext cx="5148266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Chart" r:id="rId1" imgW="4648200" imgH="2828925" progId="Excel.Chart.8">
                  <p:embed/>
                </p:oleObj>
              </mc:Choice>
              <mc:Fallback>
                <p:oleObj name="Chart" r:id="rId1" imgW="4648200" imgH="2828925" progId="Excel.Chart.8">
                  <p:embed/>
                  <p:pic>
                    <p:nvPicPr>
                      <p:cNvPr id="0" name="对象 19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3190" y="2000240"/>
                        <a:ext cx="5148266" cy="30718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83" name="对象 195"/>
          <p:cNvGraphicFramePr>
            <a:graphicFrameLocks noChangeAspect="1"/>
          </p:cNvGraphicFramePr>
          <p:nvPr/>
        </p:nvGraphicFramePr>
        <p:xfrm>
          <a:off x="309522" y="2000240"/>
          <a:ext cx="5286412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Chart" r:id="rId3" imgW="4648200" imgH="2828925" progId="Excel.Chart.8">
                  <p:embed/>
                </p:oleObj>
              </mc:Choice>
              <mc:Fallback>
                <p:oleObj name="Chart" r:id="rId3" imgW="4648200" imgH="2828925" progId="Excel.Chart.8">
                  <p:embed/>
                  <p:pic>
                    <p:nvPicPr>
                      <p:cNvPr id="0" name="对象 19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522" y="2000240"/>
                        <a:ext cx="5286412" cy="30718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459729" y="5191455"/>
            <a:ext cx="5143536" cy="1005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</a:rPr>
              <a:t>前期增速较快，体现是并行化的优势，后面增速缓慢，是迭代过程训练数据集较小，造成节点闲置</a:t>
            </a:r>
            <a:endParaRPr lang="zh-CN" altLang="en-US" sz="2000" dirty="0" smtClean="0">
              <a:solidFill>
                <a:srgbClr val="000000"/>
              </a:solidFill>
            </a:endParaRPr>
          </a:p>
        </p:txBody>
      </p:sp>
      <p:sp>
        <p:nvSpPr>
          <p:cNvPr id="4" name="TextBox 34"/>
          <p:cNvSpPr txBox="1"/>
          <p:nvPr/>
        </p:nvSpPr>
        <p:spPr>
          <a:xfrm>
            <a:off x="6458574" y="5191455"/>
            <a:ext cx="5143536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 smtClean="0">
                <a:solidFill>
                  <a:srgbClr val="000000"/>
                </a:solidFill>
              </a:rPr>
              <a:t>前期增速较快，体现是并行化的优势，后面增速缓慢，矩阵分解过程，数据量不变节点数量增加，网络数据传输额外时间多。两种算法均有较好的可扩展性</a:t>
            </a:r>
            <a:endParaRPr lang="zh-CN" altLang="en-US" sz="20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4915406" y="3890952"/>
            <a:ext cx="2340139" cy="496824"/>
          </a:xfrm>
        </p:spPr>
        <p:txBody>
          <a:bodyPr/>
          <a:lstStyle/>
          <a:p>
            <a:r>
              <a:rPr lang="en-US" altLang="zh-CN" dirty="0" smtClean="0"/>
              <a:t>PART  FIVE 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6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总结与展望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1905000" y="2408555"/>
            <a:ext cx="9127490" cy="1310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利用属性向量表示物品内在相关性，物品聚类使物品之间不再独立；</a:t>
            </a:r>
            <a:endParaRPr lang="zh-CN" altLang="en-US" sz="2000">
              <a:solidFill>
                <a:srgbClr val="000000"/>
              </a:solidFill>
            </a:endParaRPr>
          </a:p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构造用户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-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物品类评分矩阵，降低矩阵维度和计算复杂度；</a:t>
            </a:r>
            <a:endParaRPr lang="zh-CN" altLang="en-US" sz="2000">
              <a:solidFill>
                <a:srgbClr val="000000"/>
              </a:solidFill>
            </a:endParaRPr>
          </a:p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用户对物品类的评分能更准确描述用户的兴趣，提高近邻集合查找准确率；</a:t>
            </a:r>
            <a:endParaRPr lang="zh-CN" altLang="en-US" sz="2000">
              <a:solidFill>
                <a:srgbClr val="000000"/>
              </a:solidFill>
            </a:endParaRPr>
          </a:p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直接预测物品排序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39190" y="1979295"/>
            <a:ext cx="3197860" cy="1007745"/>
            <a:chOff x="1776" y="3117"/>
            <a:chExt cx="5036" cy="1587"/>
          </a:xfrm>
        </p:grpSpPr>
        <p:sp>
          <p:nvSpPr>
            <p:cNvPr id="25" name="MH_SubTitle_1"/>
            <p:cNvSpPr/>
            <p:nvPr>
              <p:custDataLst>
                <p:tags r:id="rId1"/>
              </p:custDataLst>
            </p:nvPr>
          </p:nvSpPr>
          <p:spPr>
            <a:xfrm>
              <a:off x="1776" y="3132"/>
              <a:ext cx="1304" cy="1573"/>
            </a:xfrm>
            <a:custGeom>
              <a:avLst/>
              <a:gdLst>
                <a:gd name="connsiteX0" fmla="*/ 496843 w 993687"/>
                <a:gd name="connsiteY0" fmla="*/ 100503 h 1199267"/>
                <a:gd name="connsiteX1" fmla="*/ 100503 w 993687"/>
                <a:gd name="connsiteY1" fmla="*/ 496844 h 1199267"/>
                <a:gd name="connsiteX2" fmla="*/ 496843 w 993687"/>
                <a:gd name="connsiteY2" fmla="*/ 893185 h 1199267"/>
                <a:gd name="connsiteX3" fmla="*/ 893185 w 993687"/>
                <a:gd name="connsiteY3" fmla="*/ 496845 h 1199267"/>
                <a:gd name="connsiteX4" fmla="*/ 496843 w 993687"/>
                <a:gd name="connsiteY4" fmla="*/ 100503 h 1199267"/>
                <a:gd name="connsiteX5" fmla="*/ 509266 w 993687"/>
                <a:gd name="connsiteY5" fmla="*/ 156 h 1199267"/>
                <a:gd name="connsiteX6" fmla="*/ 856839 w 993687"/>
                <a:gd name="connsiteY6" fmla="*/ 154416 h 1199267"/>
                <a:gd name="connsiteX7" fmla="*/ 856838 w 993687"/>
                <a:gd name="connsiteY7" fmla="*/ 154417 h 1199267"/>
                <a:gd name="connsiteX8" fmla="*/ 839271 w 993687"/>
                <a:gd name="connsiteY8" fmla="*/ 856840 h 1199267"/>
                <a:gd name="connsiteX9" fmla="*/ 479277 w 993687"/>
                <a:gd name="connsiteY9" fmla="*/ 1199267 h 1199267"/>
                <a:gd name="connsiteX10" fmla="*/ 136849 w 993687"/>
                <a:gd name="connsiteY10" fmla="*/ 839272 h 1199267"/>
                <a:gd name="connsiteX11" fmla="*/ 154416 w 993687"/>
                <a:gd name="connsiteY11" fmla="*/ 136849 h 1199267"/>
                <a:gd name="connsiteX12" fmla="*/ 509266 w 993687"/>
                <a:gd name="connsiteY12" fmla="*/ 156 h 11992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993687" h="1199267">
                  <a:moveTo>
                    <a:pt x="496843" y="100503"/>
                  </a:moveTo>
                  <a:cubicBezTo>
                    <a:pt x="277951" y="100504"/>
                    <a:pt x="100502" y="277952"/>
                    <a:pt x="100503" y="496844"/>
                  </a:cubicBezTo>
                  <a:cubicBezTo>
                    <a:pt x="100502" y="715738"/>
                    <a:pt x="277950" y="893186"/>
                    <a:pt x="496843" y="893185"/>
                  </a:cubicBezTo>
                  <a:cubicBezTo>
                    <a:pt x="715737" y="893185"/>
                    <a:pt x="893185" y="715737"/>
                    <a:pt x="893185" y="496845"/>
                  </a:cubicBezTo>
                  <a:cubicBezTo>
                    <a:pt x="893185" y="277951"/>
                    <a:pt x="715737" y="100503"/>
                    <a:pt x="496843" y="100503"/>
                  </a:cubicBezTo>
                  <a:close/>
                  <a:moveTo>
                    <a:pt x="509266" y="156"/>
                  </a:moveTo>
                  <a:cubicBezTo>
                    <a:pt x="636380" y="3335"/>
                    <a:pt x="762280" y="55006"/>
                    <a:pt x="856839" y="154416"/>
                  </a:cubicBezTo>
                  <a:lnTo>
                    <a:pt x="856838" y="154417"/>
                  </a:lnTo>
                  <a:cubicBezTo>
                    <a:pt x="1045956" y="353237"/>
                    <a:pt x="1038091" y="667722"/>
                    <a:pt x="839271" y="856840"/>
                  </a:cubicBezTo>
                  <a:lnTo>
                    <a:pt x="479277" y="1199267"/>
                  </a:lnTo>
                  <a:lnTo>
                    <a:pt x="136849" y="839272"/>
                  </a:lnTo>
                  <a:cubicBezTo>
                    <a:pt x="-52268" y="640452"/>
                    <a:pt x="-44403" y="325967"/>
                    <a:pt x="154416" y="136849"/>
                  </a:cubicBezTo>
                  <a:cubicBezTo>
                    <a:pt x="253826" y="42291"/>
                    <a:pt x="382152" y="-3023"/>
                    <a:pt x="509266" y="1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000" tIns="0" rIns="108000" bIns="180000" anchor="ctr">
              <a:normAutofit/>
            </a:bodyPr>
            <a:lstStyle/>
            <a:p>
              <a:pPr algn="ctr">
                <a:lnSpc>
                  <a:spcPct val="110000"/>
                </a:lnSpc>
                <a:defRPr/>
              </a:pPr>
              <a:r>
                <a:rPr lang="en-US" altLang="zh-CN" sz="3200" dirty="0" smtClean="0">
                  <a:solidFill>
                    <a:schemeClr val="tx1"/>
                  </a:solidFill>
                </a:rPr>
                <a:t>01</a:t>
              </a:r>
              <a:endParaRPr lang="zh-CN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3098" y="3117"/>
              <a:ext cx="3714" cy="7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>
                  <a:sym typeface="+mn-ea"/>
                </a:rPr>
                <a:t>TPV-CF</a:t>
              </a:r>
              <a:r>
                <a:rPr lang="zh-CN" altLang="en-US" sz="2400">
                  <a:sym typeface="+mn-ea"/>
                </a:rPr>
                <a:t>算法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3250" y="3825"/>
              <a:ext cx="340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矩形 42"/>
          <p:cNvSpPr/>
          <p:nvPr/>
        </p:nvSpPr>
        <p:spPr>
          <a:xfrm>
            <a:off x="1936750" y="4745355"/>
            <a:ext cx="9127490" cy="10058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利用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BMA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矩阵分解，得到子矩阵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P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、</a:t>
            </a:r>
            <a:r>
              <a:rPr lang="en-US" altLang="zh-CN" sz="2000">
                <a:solidFill>
                  <a:srgbClr val="000000"/>
                </a:solidFill>
                <a:sym typeface="+mn-ea"/>
              </a:rPr>
              <a:t>Q</a:t>
            </a:r>
            <a:r>
              <a:rPr lang="zh-CN" altLang="en-US" sz="2000">
                <a:solidFill>
                  <a:srgbClr val="000000"/>
                </a:solidFill>
                <a:sym typeface="+mn-ea"/>
              </a:rPr>
              <a:t>，降低矩阵维度和稀疏性；</a:t>
            </a:r>
            <a:endParaRPr lang="zh-CN" altLang="en-US" sz="2000">
              <a:solidFill>
                <a:srgbClr val="000000"/>
              </a:solidFill>
            </a:endParaRPr>
          </a:p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充分挖掘子矩阵隐含特征信息，准确描述用户兴趣；</a:t>
            </a:r>
            <a:endParaRPr lang="zh-CN" altLang="en-US" sz="2000">
              <a:solidFill>
                <a:srgbClr val="000000"/>
              </a:solidFill>
            </a:endParaRPr>
          </a:p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000">
                <a:solidFill>
                  <a:srgbClr val="000000"/>
                </a:solidFill>
                <a:sym typeface="+mn-ea"/>
              </a:rPr>
              <a:t>动态平衡基于用户和基于物品的协同过滤预测结果，提高预测准确率。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127760" y="4295775"/>
            <a:ext cx="3197860" cy="1027430"/>
            <a:chOff x="1776" y="6765"/>
            <a:chExt cx="5036" cy="1618"/>
          </a:xfrm>
        </p:grpSpPr>
        <p:sp>
          <p:nvSpPr>
            <p:cNvPr id="34" name="MH_SubTitle_1"/>
            <p:cNvSpPr/>
            <p:nvPr>
              <p:custDataLst>
                <p:tags r:id="rId2"/>
              </p:custDataLst>
            </p:nvPr>
          </p:nvSpPr>
          <p:spPr>
            <a:xfrm>
              <a:off x="1776" y="6811"/>
              <a:ext cx="1304" cy="1573"/>
            </a:xfrm>
            <a:custGeom>
              <a:avLst/>
              <a:gdLst>
                <a:gd name="connsiteX0" fmla="*/ 496843 w 993687"/>
                <a:gd name="connsiteY0" fmla="*/ 100503 h 1199267"/>
                <a:gd name="connsiteX1" fmla="*/ 100503 w 993687"/>
                <a:gd name="connsiteY1" fmla="*/ 496844 h 1199267"/>
                <a:gd name="connsiteX2" fmla="*/ 496843 w 993687"/>
                <a:gd name="connsiteY2" fmla="*/ 893185 h 1199267"/>
                <a:gd name="connsiteX3" fmla="*/ 893185 w 993687"/>
                <a:gd name="connsiteY3" fmla="*/ 496845 h 1199267"/>
                <a:gd name="connsiteX4" fmla="*/ 496843 w 993687"/>
                <a:gd name="connsiteY4" fmla="*/ 100503 h 1199267"/>
                <a:gd name="connsiteX5" fmla="*/ 509266 w 993687"/>
                <a:gd name="connsiteY5" fmla="*/ 156 h 1199267"/>
                <a:gd name="connsiteX6" fmla="*/ 856839 w 993687"/>
                <a:gd name="connsiteY6" fmla="*/ 154416 h 1199267"/>
                <a:gd name="connsiteX7" fmla="*/ 856838 w 993687"/>
                <a:gd name="connsiteY7" fmla="*/ 154417 h 1199267"/>
                <a:gd name="connsiteX8" fmla="*/ 839271 w 993687"/>
                <a:gd name="connsiteY8" fmla="*/ 856840 h 1199267"/>
                <a:gd name="connsiteX9" fmla="*/ 479277 w 993687"/>
                <a:gd name="connsiteY9" fmla="*/ 1199267 h 1199267"/>
                <a:gd name="connsiteX10" fmla="*/ 136849 w 993687"/>
                <a:gd name="connsiteY10" fmla="*/ 839272 h 1199267"/>
                <a:gd name="connsiteX11" fmla="*/ 154416 w 993687"/>
                <a:gd name="connsiteY11" fmla="*/ 136849 h 1199267"/>
                <a:gd name="connsiteX12" fmla="*/ 509266 w 993687"/>
                <a:gd name="connsiteY12" fmla="*/ 156 h 11992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993687" h="1199267">
                  <a:moveTo>
                    <a:pt x="496843" y="100503"/>
                  </a:moveTo>
                  <a:cubicBezTo>
                    <a:pt x="277951" y="100504"/>
                    <a:pt x="100502" y="277952"/>
                    <a:pt x="100503" y="496844"/>
                  </a:cubicBezTo>
                  <a:cubicBezTo>
                    <a:pt x="100502" y="715738"/>
                    <a:pt x="277950" y="893186"/>
                    <a:pt x="496843" y="893185"/>
                  </a:cubicBezTo>
                  <a:cubicBezTo>
                    <a:pt x="715737" y="893185"/>
                    <a:pt x="893185" y="715737"/>
                    <a:pt x="893185" y="496845"/>
                  </a:cubicBezTo>
                  <a:cubicBezTo>
                    <a:pt x="893185" y="277951"/>
                    <a:pt x="715737" y="100503"/>
                    <a:pt x="496843" y="100503"/>
                  </a:cubicBezTo>
                  <a:close/>
                  <a:moveTo>
                    <a:pt x="509266" y="156"/>
                  </a:moveTo>
                  <a:cubicBezTo>
                    <a:pt x="636380" y="3335"/>
                    <a:pt x="762280" y="55006"/>
                    <a:pt x="856839" y="154416"/>
                  </a:cubicBezTo>
                  <a:lnTo>
                    <a:pt x="856838" y="154417"/>
                  </a:lnTo>
                  <a:cubicBezTo>
                    <a:pt x="1045956" y="353237"/>
                    <a:pt x="1038091" y="667722"/>
                    <a:pt x="839271" y="856840"/>
                  </a:cubicBezTo>
                  <a:lnTo>
                    <a:pt x="479277" y="1199267"/>
                  </a:lnTo>
                  <a:lnTo>
                    <a:pt x="136849" y="839272"/>
                  </a:lnTo>
                  <a:cubicBezTo>
                    <a:pt x="-52268" y="640452"/>
                    <a:pt x="-44403" y="325967"/>
                    <a:pt x="154416" y="136849"/>
                  </a:cubicBezTo>
                  <a:cubicBezTo>
                    <a:pt x="253826" y="42291"/>
                    <a:pt x="382152" y="-3023"/>
                    <a:pt x="509266" y="1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000" tIns="0" rIns="108000" bIns="180000" anchor="ctr">
              <a:normAutofit/>
            </a:bodyPr>
            <a:lstStyle/>
            <a:p>
              <a:pPr algn="ctr">
                <a:lnSpc>
                  <a:spcPct val="110000"/>
                </a:lnSpc>
                <a:defRPr/>
              </a:pPr>
              <a:r>
                <a:rPr lang="en-US" altLang="zh-CN" sz="3200" dirty="0" smtClean="0">
                  <a:solidFill>
                    <a:schemeClr val="tx1"/>
                  </a:solidFill>
                </a:rPr>
                <a:t>02</a:t>
              </a:r>
              <a:endParaRPr lang="zh-CN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3098" y="6765"/>
              <a:ext cx="3714" cy="7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>
                  <a:sym typeface="+mn-ea"/>
                </a:rPr>
                <a:t>BMAN-CF</a:t>
              </a:r>
              <a:r>
                <a:rPr lang="zh-CN" altLang="en-US" sz="2400">
                  <a:sym typeface="+mn-ea"/>
                </a:rPr>
                <a:t>算法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>
              <a:off x="3250" y="7473"/>
              <a:ext cx="340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6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总结与展望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477135" y="4180840"/>
            <a:ext cx="1944370" cy="2139315"/>
            <a:chOff x="3901" y="6584"/>
            <a:chExt cx="3062" cy="3369"/>
          </a:xfrm>
        </p:grpSpPr>
        <p:sp>
          <p:nvSpPr>
            <p:cNvPr id="5" name="MH_Other_1"/>
            <p:cNvSpPr>
              <a:spLocks noEditPoints="1"/>
            </p:cNvSpPr>
            <p:nvPr>
              <p:custDataLst>
                <p:tags r:id="rId1"/>
              </p:custDataLst>
            </p:nvPr>
          </p:nvSpPr>
          <p:spPr bwMode="auto">
            <a:xfrm>
              <a:off x="4841" y="6935"/>
              <a:ext cx="1212" cy="1562"/>
            </a:xfrm>
            <a:custGeom>
              <a:avLst/>
              <a:gdLst>
                <a:gd name="T0" fmla="*/ 87 w 108"/>
                <a:gd name="T1" fmla="*/ 138 h 139"/>
                <a:gd name="T2" fmla="*/ 78 w 108"/>
                <a:gd name="T3" fmla="*/ 138 h 139"/>
                <a:gd name="T4" fmla="*/ 25 w 108"/>
                <a:gd name="T5" fmla="*/ 138 h 139"/>
                <a:gd name="T6" fmla="*/ 25 w 108"/>
                <a:gd name="T7" fmla="*/ 137 h 139"/>
                <a:gd name="T8" fmla="*/ 38 w 108"/>
                <a:gd name="T9" fmla="*/ 96 h 139"/>
                <a:gd name="T10" fmla="*/ 12 w 108"/>
                <a:gd name="T11" fmla="*/ 62 h 139"/>
                <a:gd name="T12" fmla="*/ 5 w 108"/>
                <a:gd name="T13" fmla="*/ 57 h 139"/>
                <a:gd name="T14" fmla="*/ 6 w 108"/>
                <a:gd name="T15" fmla="*/ 38 h 139"/>
                <a:gd name="T16" fmla="*/ 11 w 108"/>
                <a:gd name="T17" fmla="*/ 44 h 139"/>
                <a:gd name="T18" fmla="*/ 12 w 108"/>
                <a:gd name="T19" fmla="*/ 44 h 139"/>
                <a:gd name="T20" fmla="*/ 14 w 108"/>
                <a:gd name="T21" fmla="*/ 17 h 139"/>
                <a:gd name="T22" fmla="*/ 53 w 108"/>
                <a:gd name="T23" fmla="*/ 0 h 139"/>
                <a:gd name="T24" fmla="*/ 95 w 108"/>
                <a:gd name="T25" fmla="*/ 21 h 139"/>
                <a:gd name="T26" fmla="*/ 98 w 108"/>
                <a:gd name="T27" fmla="*/ 42 h 139"/>
                <a:gd name="T28" fmla="*/ 103 w 108"/>
                <a:gd name="T29" fmla="*/ 38 h 139"/>
                <a:gd name="T30" fmla="*/ 104 w 108"/>
                <a:gd name="T31" fmla="*/ 56 h 139"/>
                <a:gd name="T32" fmla="*/ 97 w 108"/>
                <a:gd name="T33" fmla="*/ 62 h 139"/>
                <a:gd name="T34" fmla="*/ 70 w 108"/>
                <a:gd name="T35" fmla="*/ 97 h 139"/>
                <a:gd name="T36" fmla="*/ 81 w 108"/>
                <a:gd name="T37" fmla="*/ 130 h 139"/>
                <a:gd name="T38" fmla="*/ 89 w 108"/>
                <a:gd name="T39" fmla="*/ 139 h 139"/>
                <a:gd name="T40" fmla="*/ 50 w 108"/>
                <a:gd name="T41" fmla="*/ 137 h 139"/>
                <a:gd name="T42" fmla="*/ 78 w 108"/>
                <a:gd name="T43" fmla="*/ 137 h 139"/>
                <a:gd name="T44" fmla="*/ 80 w 108"/>
                <a:gd name="T45" fmla="*/ 131 h 139"/>
                <a:gd name="T46" fmla="*/ 69 w 108"/>
                <a:gd name="T47" fmla="*/ 97 h 139"/>
                <a:gd name="T48" fmla="*/ 70 w 108"/>
                <a:gd name="T49" fmla="*/ 96 h 139"/>
                <a:gd name="T50" fmla="*/ 96 w 108"/>
                <a:gd name="T51" fmla="*/ 56 h 139"/>
                <a:gd name="T52" fmla="*/ 98 w 108"/>
                <a:gd name="T53" fmla="*/ 61 h 139"/>
                <a:gd name="T54" fmla="*/ 103 w 108"/>
                <a:gd name="T55" fmla="*/ 56 h 139"/>
                <a:gd name="T56" fmla="*/ 102 w 108"/>
                <a:gd name="T57" fmla="*/ 39 h 139"/>
                <a:gd name="T58" fmla="*/ 98 w 108"/>
                <a:gd name="T59" fmla="*/ 47 h 139"/>
                <a:gd name="T60" fmla="*/ 97 w 108"/>
                <a:gd name="T61" fmla="*/ 42 h 139"/>
                <a:gd name="T62" fmla="*/ 94 w 108"/>
                <a:gd name="T63" fmla="*/ 21 h 139"/>
                <a:gd name="T64" fmla="*/ 53 w 108"/>
                <a:gd name="T65" fmla="*/ 2 h 139"/>
                <a:gd name="T66" fmla="*/ 15 w 108"/>
                <a:gd name="T67" fmla="*/ 18 h 139"/>
                <a:gd name="T68" fmla="*/ 13 w 108"/>
                <a:gd name="T69" fmla="*/ 50 h 139"/>
                <a:gd name="T70" fmla="*/ 7 w 108"/>
                <a:gd name="T71" fmla="*/ 39 h 139"/>
                <a:gd name="T72" fmla="*/ 6 w 108"/>
                <a:gd name="T73" fmla="*/ 56 h 139"/>
                <a:gd name="T74" fmla="*/ 11 w 108"/>
                <a:gd name="T75" fmla="*/ 61 h 139"/>
                <a:gd name="T76" fmla="*/ 13 w 108"/>
                <a:gd name="T77" fmla="*/ 55 h 139"/>
                <a:gd name="T78" fmla="*/ 38 w 108"/>
                <a:gd name="T79" fmla="*/ 95 h 139"/>
                <a:gd name="T80" fmla="*/ 39 w 108"/>
                <a:gd name="T81" fmla="*/ 96 h 139"/>
                <a:gd name="T82" fmla="*/ 26 w 108"/>
                <a:gd name="T83" fmla="*/ 137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8" h="139">
                  <a:moveTo>
                    <a:pt x="89" y="139"/>
                  </a:moveTo>
                  <a:cubicBezTo>
                    <a:pt x="87" y="138"/>
                    <a:pt x="87" y="138"/>
                    <a:pt x="87" y="138"/>
                  </a:cubicBezTo>
                  <a:cubicBezTo>
                    <a:pt x="84" y="137"/>
                    <a:pt x="83" y="138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3" y="138"/>
                    <a:pt x="65" y="139"/>
                    <a:pt x="50" y="139"/>
                  </a:cubicBezTo>
                  <a:cubicBezTo>
                    <a:pt x="42" y="139"/>
                    <a:pt x="34" y="139"/>
                    <a:pt x="25" y="138"/>
                  </a:cubicBezTo>
                  <a:cubicBezTo>
                    <a:pt x="24" y="138"/>
                    <a:pt x="24" y="138"/>
                    <a:pt x="24" y="138"/>
                  </a:cubicBezTo>
                  <a:cubicBezTo>
                    <a:pt x="25" y="137"/>
                    <a:pt x="25" y="137"/>
                    <a:pt x="25" y="137"/>
                  </a:cubicBezTo>
                  <a:cubicBezTo>
                    <a:pt x="28" y="134"/>
                    <a:pt x="37" y="122"/>
                    <a:pt x="39" y="118"/>
                  </a:cubicBezTo>
                  <a:cubicBezTo>
                    <a:pt x="39" y="116"/>
                    <a:pt x="40" y="111"/>
                    <a:pt x="38" y="96"/>
                  </a:cubicBezTo>
                  <a:cubicBezTo>
                    <a:pt x="25" y="90"/>
                    <a:pt x="16" y="76"/>
                    <a:pt x="13" y="60"/>
                  </a:cubicBezTo>
                  <a:cubicBezTo>
                    <a:pt x="12" y="61"/>
                    <a:pt x="12" y="62"/>
                    <a:pt x="12" y="62"/>
                  </a:cubicBezTo>
                  <a:cubicBezTo>
                    <a:pt x="11" y="63"/>
                    <a:pt x="10" y="63"/>
                    <a:pt x="10" y="63"/>
                  </a:cubicBezTo>
                  <a:cubicBezTo>
                    <a:pt x="9" y="63"/>
                    <a:pt x="8" y="61"/>
                    <a:pt x="5" y="57"/>
                  </a:cubicBezTo>
                  <a:cubicBezTo>
                    <a:pt x="4" y="54"/>
                    <a:pt x="4" y="54"/>
                    <a:pt x="4" y="54"/>
                  </a:cubicBezTo>
                  <a:cubicBezTo>
                    <a:pt x="0" y="47"/>
                    <a:pt x="3" y="42"/>
                    <a:pt x="6" y="38"/>
                  </a:cubicBezTo>
                  <a:cubicBezTo>
                    <a:pt x="6" y="38"/>
                    <a:pt x="6" y="37"/>
                    <a:pt x="7" y="37"/>
                  </a:cubicBezTo>
                  <a:cubicBezTo>
                    <a:pt x="8" y="37"/>
                    <a:pt x="9" y="39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2" y="44"/>
                    <a:pt x="12" y="44"/>
                    <a:pt x="12" y="44"/>
                  </a:cubicBezTo>
                  <a:cubicBezTo>
                    <a:pt x="13" y="42"/>
                    <a:pt x="13" y="33"/>
                    <a:pt x="14" y="18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22" y="2"/>
                    <a:pt x="34" y="0"/>
                    <a:pt x="45" y="0"/>
                  </a:cubicBezTo>
                  <a:cubicBezTo>
                    <a:pt x="47" y="0"/>
                    <a:pt x="50" y="0"/>
                    <a:pt x="53" y="0"/>
                  </a:cubicBezTo>
                  <a:cubicBezTo>
                    <a:pt x="55" y="1"/>
                    <a:pt x="57" y="1"/>
                    <a:pt x="58" y="1"/>
                  </a:cubicBezTo>
                  <a:cubicBezTo>
                    <a:pt x="84" y="2"/>
                    <a:pt x="90" y="12"/>
                    <a:pt x="95" y="21"/>
                  </a:cubicBezTo>
                  <a:cubicBezTo>
                    <a:pt x="96" y="22"/>
                    <a:pt x="96" y="22"/>
                    <a:pt x="96" y="22"/>
                  </a:cubicBezTo>
                  <a:cubicBezTo>
                    <a:pt x="101" y="31"/>
                    <a:pt x="99" y="39"/>
                    <a:pt x="98" y="42"/>
                  </a:cubicBezTo>
                  <a:cubicBezTo>
                    <a:pt x="98" y="43"/>
                    <a:pt x="98" y="44"/>
                    <a:pt x="98" y="44"/>
                  </a:cubicBezTo>
                  <a:cubicBezTo>
                    <a:pt x="100" y="38"/>
                    <a:pt x="102" y="36"/>
                    <a:pt x="103" y="38"/>
                  </a:cubicBezTo>
                  <a:cubicBezTo>
                    <a:pt x="105" y="42"/>
                    <a:pt x="108" y="47"/>
                    <a:pt x="105" y="54"/>
                  </a:cubicBezTo>
                  <a:cubicBezTo>
                    <a:pt x="104" y="56"/>
                    <a:pt x="104" y="56"/>
                    <a:pt x="104" y="56"/>
                  </a:cubicBezTo>
                  <a:cubicBezTo>
                    <a:pt x="101" y="61"/>
                    <a:pt x="100" y="63"/>
                    <a:pt x="99" y="63"/>
                  </a:cubicBezTo>
                  <a:cubicBezTo>
                    <a:pt x="98" y="63"/>
                    <a:pt x="98" y="63"/>
                    <a:pt x="97" y="62"/>
                  </a:cubicBezTo>
                  <a:cubicBezTo>
                    <a:pt x="97" y="62"/>
                    <a:pt x="97" y="61"/>
                    <a:pt x="96" y="61"/>
                  </a:cubicBezTo>
                  <a:cubicBezTo>
                    <a:pt x="93" y="77"/>
                    <a:pt x="83" y="91"/>
                    <a:pt x="70" y="97"/>
                  </a:cubicBezTo>
                  <a:cubicBezTo>
                    <a:pt x="70" y="112"/>
                    <a:pt x="70" y="118"/>
                    <a:pt x="71" y="119"/>
                  </a:cubicBezTo>
                  <a:cubicBezTo>
                    <a:pt x="72" y="121"/>
                    <a:pt x="77" y="126"/>
                    <a:pt x="81" y="130"/>
                  </a:cubicBezTo>
                  <a:cubicBezTo>
                    <a:pt x="84" y="133"/>
                    <a:pt x="87" y="136"/>
                    <a:pt x="88" y="137"/>
                  </a:cubicBezTo>
                  <a:lnTo>
                    <a:pt x="89" y="139"/>
                  </a:lnTo>
                  <a:close/>
                  <a:moveTo>
                    <a:pt x="26" y="137"/>
                  </a:moveTo>
                  <a:cubicBezTo>
                    <a:pt x="35" y="137"/>
                    <a:pt x="43" y="137"/>
                    <a:pt x="50" y="137"/>
                  </a:cubicBezTo>
                  <a:cubicBezTo>
                    <a:pt x="65" y="137"/>
                    <a:pt x="73" y="137"/>
                    <a:pt x="78" y="137"/>
                  </a:cubicBezTo>
                  <a:cubicBezTo>
                    <a:pt x="78" y="137"/>
                    <a:pt x="78" y="137"/>
                    <a:pt x="78" y="137"/>
                  </a:cubicBezTo>
                  <a:cubicBezTo>
                    <a:pt x="82" y="136"/>
                    <a:pt x="84" y="136"/>
                    <a:pt x="86" y="137"/>
                  </a:cubicBezTo>
                  <a:cubicBezTo>
                    <a:pt x="84" y="135"/>
                    <a:pt x="82" y="133"/>
                    <a:pt x="80" y="131"/>
                  </a:cubicBezTo>
                  <a:cubicBezTo>
                    <a:pt x="75" y="126"/>
                    <a:pt x="71" y="122"/>
                    <a:pt x="70" y="119"/>
                  </a:cubicBezTo>
                  <a:cubicBezTo>
                    <a:pt x="69" y="117"/>
                    <a:pt x="68" y="110"/>
                    <a:pt x="69" y="97"/>
                  </a:cubicBezTo>
                  <a:cubicBezTo>
                    <a:pt x="69" y="96"/>
                    <a:pt x="69" y="96"/>
                    <a:pt x="69" y="96"/>
                  </a:cubicBezTo>
                  <a:cubicBezTo>
                    <a:pt x="70" y="96"/>
                    <a:pt x="70" y="96"/>
                    <a:pt x="70" y="96"/>
                  </a:cubicBezTo>
                  <a:cubicBezTo>
                    <a:pt x="82" y="90"/>
                    <a:pt x="92" y="76"/>
                    <a:pt x="95" y="60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8" y="60"/>
                    <a:pt x="98" y="60"/>
                    <a:pt x="98" y="60"/>
                  </a:cubicBezTo>
                  <a:cubicBezTo>
                    <a:pt x="98" y="61"/>
                    <a:pt x="98" y="61"/>
                    <a:pt x="98" y="61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2"/>
                    <a:pt x="101" y="58"/>
                    <a:pt x="103" y="56"/>
                  </a:cubicBezTo>
                  <a:cubicBezTo>
                    <a:pt x="104" y="54"/>
                    <a:pt x="104" y="54"/>
                    <a:pt x="104" y="54"/>
                  </a:cubicBezTo>
                  <a:cubicBezTo>
                    <a:pt x="107" y="47"/>
                    <a:pt x="104" y="43"/>
                    <a:pt x="102" y="39"/>
                  </a:cubicBezTo>
                  <a:cubicBezTo>
                    <a:pt x="102" y="39"/>
                    <a:pt x="101" y="40"/>
                    <a:pt x="99" y="44"/>
                  </a:cubicBezTo>
                  <a:cubicBezTo>
                    <a:pt x="98" y="47"/>
                    <a:pt x="98" y="47"/>
                    <a:pt x="98" y="47"/>
                  </a:cubicBezTo>
                  <a:cubicBezTo>
                    <a:pt x="97" y="45"/>
                    <a:pt x="97" y="45"/>
                    <a:pt x="97" y="45"/>
                  </a:cubicBezTo>
                  <a:cubicBezTo>
                    <a:pt x="96" y="44"/>
                    <a:pt x="96" y="43"/>
                    <a:pt x="97" y="42"/>
                  </a:cubicBezTo>
                  <a:cubicBezTo>
                    <a:pt x="98" y="39"/>
                    <a:pt x="99" y="31"/>
                    <a:pt x="94" y="23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89" y="13"/>
                    <a:pt x="84" y="3"/>
                    <a:pt x="58" y="2"/>
                  </a:cubicBezTo>
                  <a:cubicBezTo>
                    <a:pt x="57" y="2"/>
                    <a:pt x="55" y="2"/>
                    <a:pt x="53" y="2"/>
                  </a:cubicBezTo>
                  <a:cubicBezTo>
                    <a:pt x="50" y="2"/>
                    <a:pt x="47" y="1"/>
                    <a:pt x="45" y="1"/>
                  </a:cubicBezTo>
                  <a:cubicBezTo>
                    <a:pt x="34" y="1"/>
                    <a:pt x="23" y="3"/>
                    <a:pt x="15" y="18"/>
                  </a:cubicBezTo>
                  <a:cubicBezTo>
                    <a:pt x="14" y="44"/>
                    <a:pt x="14" y="45"/>
                    <a:pt x="12" y="45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0" y="44"/>
                    <a:pt x="10" y="44"/>
                    <a:pt x="10" y="44"/>
                  </a:cubicBezTo>
                  <a:cubicBezTo>
                    <a:pt x="8" y="40"/>
                    <a:pt x="7" y="39"/>
                    <a:pt x="7" y="39"/>
                  </a:cubicBezTo>
                  <a:cubicBezTo>
                    <a:pt x="5" y="43"/>
                    <a:pt x="2" y="47"/>
                    <a:pt x="5" y="54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8" y="58"/>
                    <a:pt x="9" y="62"/>
                    <a:pt x="10" y="62"/>
                  </a:cubicBezTo>
                  <a:cubicBezTo>
                    <a:pt x="10" y="62"/>
                    <a:pt x="10" y="62"/>
                    <a:pt x="11" y="61"/>
                  </a:cubicBezTo>
                  <a:cubicBezTo>
                    <a:pt x="11" y="61"/>
                    <a:pt x="11" y="61"/>
                    <a:pt x="11" y="60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7" y="76"/>
                    <a:pt x="26" y="89"/>
                    <a:pt x="38" y="95"/>
                  </a:cubicBezTo>
                  <a:cubicBezTo>
                    <a:pt x="39" y="95"/>
                    <a:pt x="39" y="95"/>
                    <a:pt x="39" y="95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41" y="108"/>
                    <a:pt x="41" y="115"/>
                    <a:pt x="40" y="118"/>
                  </a:cubicBezTo>
                  <a:cubicBezTo>
                    <a:pt x="39" y="122"/>
                    <a:pt x="30" y="133"/>
                    <a:pt x="26" y="137"/>
                  </a:cubicBezTo>
                  <a:close/>
                </a:path>
              </a:pathLst>
            </a:custGeom>
            <a:solidFill>
              <a:srgbClr val="20517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MH_Other_2"/>
            <p:cNvSpPr/>
            <p:nvPr>
              <p:custDataLst>
                <p:tags r:id="rId2"/>
              </p:custDataLst>
            </p:nvPr>
          </p:nvSpPr>
          <p:spPr bwMode="auto">
            <a:xfrm>
              <a:off x="4452" y="6584"/>
              <a:ext cx="2007" cy="2443"/>
            </a:xfrm>
            <a:custGeom>
              <a:avLst/>
              <a:gdLst>
                <a:gd name="connsiteX0" fmla="*/ 448256 w 1197579"/>
                <a:gd name="connsiteY0" fmla="*/ 1028098 h 1457419"/>
                <a:gd name="connsiteX1" fmla="*/ 595444 w 1197579"/>
                <a:gd name="connsiteY1" fmla="*/ 1128720 h 1457419"/>
                <a:gd name="connsiteX2" fmla="*/ 749323 w 1197579"/>
                <a:gd name="connsiteY2" fmla="*/ 1028098 h 1457419"/>
                <a:gd name="connsiteX3" fmla="*/ 1190889 w 1197579"/>
                <a:gd name="connsiteY3" fmla="*/ 1329965 h 1457419"/>
                <a:gd name="connsiteX4" fmla="*/ 1197579 w 1197579"/>
                <a:gd name="connsiteY4" fmla="*/ 1457419 h 1457419"/>
                <a:gd name="connsiteX5" fmla="*/ 0 w 1197579"/>
                <a:gd name="connsiteY5" fmla="*/ 1457419 h 1457419"/>
                <a:gd name="connsiteX6" fmla="*/ 6690 w 1197579"/>
                <a:gd name="connsiteY6" fmla="*/ 1329965 h 1457419"/>
                <a:gd name="connsiteX7" fmla="*/ 448256 w 1197579"/>
                <a:gd name="connsiteY7" fmla="*/ 1028098 h 1457419"/>
                <a:gd name="connsiteX8" fmla="*/ 624751 w 1197579"/>
                <a:gd name="connsiteY8" fmla="*/ 198 h 1457419"/>
                <a:gd name="connsiteX9" fmla="*/ 621411 w 1197579"/>
                <a:gd name="connsiteY9" fmla="*/ 7731 h 1457419"/>
                <a:gd name="connsiteX10" fmla="*/ 614730 w 1197579"/>
                <a:gd name="connsiteY10" fmla="*/ 34516 h 1457419"/>
                <a:gd name="connsiteX11" fmla="*/ 714938 w 1197579"/>
                <a:gd name="connsiteY11" fmla="*/ 34516 h 1457419"/>
                <a:gd name="connsiteX12" fmla="*/ 875270 w 1197579"/>
                <a:gd name="connsiteY12" fmla="*/ 101479 h 1457419"/>
                <a:gd name="connsiteX13" fmla="*/ 955436 w 1197579"/>
                <a:gd name="connsiteY13" fmla="*/ 248796 h 1457419"/>
                <a:gd name="connsiteX14" fmla="*/ 901992 w 1197579"/>
                <a:gd name="connsiteY14" fmla="*/ 483165 h 1457419"/>
                <a:gd name="connsiteX15" fmla="*/ 861909 w 1197579"/>
                <a:gd name="connsiteY15" fmla="*/ 576912 h 1457419"/>
                <a:gd name="connsiteX16" fmla="*/ 841868 w 1197579"/>
                <a:gd name="connsiteY16" fmla="*/ 576912 h 1457419"/>
                <a:gd name="connsiteX17" fmla="*/ 855229 w 1197579"/>
                <a:gd name="connsiteY17" fmla="*/ 503254 h 1457419"/>
                <a:gd name="connsiteX18" fmla="*/ 868590 w 1197579"/>
                <a:gd name="connsiteY18" fmla="*/ 416202 h 1457419"/>
                <a:gd name="connsiteX19" fmla="*/ 828507 w 1197579"/>
                <a:gd name="connsiteY19" fmla="*/ 322455 h 1457419"/>
                <a:gd name="connsiteX20" fmla="*/ 661494 w 1197579"/>
                <a:gd name="connsiteY20" fmla="*/ 262189 h 1457419"/>
                <a:gd name="connsiteX21" fmla="*/ 461079 w 1197579"/>
                <a:gd name="connsiteY21" fmla="*/ 255492 h 1457419"/>
                <a:gd name="connsiteX22" fmla="*/ 354191 w 1197579"/>
                <a:gd name="connsiteY22" fmla="*/ 322455 h 1457419"/>
                <a:gd name="connsiteX23" fmla="*/ 334149 w 1197579"/>
                <a:gd name="connsiteY23" fmla="*/ 436291 h 1457419"/>
                <a:gd name="connsiteX24" fmla="*/ 354191 w 1197579"/>
                <a:gd name="connsiteY24" fmla="*/ 563520 h 1457419"/>
                <a:gd name="connsiteX25" fmla="*/ 340830 w 1197579"/>
                <a:gd name="connsiteY25" fmla="*/ 563520 h 1457419"/>
                <a:gd name="connsiteX26" fmla="*/ 314108 w 1197579"/>
                <a:gd name="connsiteY26" fmla="*/ 516646 h 1457419"/>
                <a:gd name="connsiteX27" fmla="*/ 327469 w 1197579"/>
                <a:gd name="connsiteY27" fmla="*/ 108175 h 1457419"/>
                <a:gd name="connsiteX28" fmla="*/ 527884 w 1197579"/>
                <a:gd name="connsiteY28" fmla="*/ 1035 h 1457419"/>
                <a:gd name="connsiteX29" fmla="*/ 494481 w 1197579"/>
                <a:gd name="connsiteY29" fmla="*/ 54605 h 1457419"/>
                <a:gd name="connsiteX30" fmla="*/ 514523 w 1197579"/>
                <a:gd name="connsiteY30" fmla="*/ 47909 h 1457419"/>
                <a:gd name="connsiteX31" fmla="*/ 588008 w 1197579"/>
                <a:gd name="connsiteY31" fmla="*/ 7731 h 1457419"/>
                <a:gd name="connsiteX32" fmla="*/ 624751 w 1197579"/>
                <a:gd name="connsiteY32" fmla="*/ 198 h 14574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197579" h="1457419">
                  <a:moveTo>
                    <a:pt x="448256" y="1028098"/>
                  </a:moveTo>
                  <a:cubicBezTo>
                    <a:pt x="448256" y="1028098"/>
                    <a:pt x="408114" y="1115304"/>
                    <a:pt x="595444" y="1128720"/>
                  </a:cubicBezTo>
                  <a:cubicBezTo>
                    <a:pt x="789466" y="1115304"/>
                    <a:pt x="749323" y="1028098"/>
                    <a:pt x="749323" y="1028098"/>
                  </a:cubicBezTo>
                  <a:cubicBezTo>
                    <a:pt x="749323" y="1028098"/>
                    <a:pt x="1177508" y="1028098"/>
                    <a:pt x="1190889" y="1329965"/>
                  </a:cubicBezTo>
                  <a:cubicBezTo>
                    <a:pt x="1190889" y="1356797"/>
                    <a:pt x="1190889" y="1403754"/>
                    <a:pt x="1197579" y="1457419"/>
                  </a:cubicBezTo>
                  <a:lnTo>
                    <a:pt x="0" y="1457419"/>
                  </a:lnTo>
                  <a:cubicBezTo>
                    <a:pt x="6690" y="1403754"/>
                    <a:pt x="6690" y="1356797"/>
                    <a:pt x="6690" y="1329965"/>
                  </a:cubicBezTo>
                  <a:cubicBezTo>
                    <a:pt x="20071" y="1028098"/>
                    <a:pt x="448256" y="1028098"/>
                    <a:pt x="448256" y="1028098"/>
                  </a:cubicBezTo>
                  <a:close/>
                  <a:moveTo>
                    <a:pt x="624751" y="198"/>
                  </a:moveTo>
                  <a:cubicBezTo>
                    <a:pt x="631432" y="1035"/>
                    <a:pt x="631432" y="4383"/>
                    <a:pt x="621411" y="7731"/>
                  </a:cubicBezTo>
                  <a:cubicBezTo>
                    <a:pt x="608050" y="21124"/>
                    <a:pt x="614730" y="34516"/>
                    <a:pt x="614730" y="34516"/>
                  </a:cubicBezTo>
                  <a:cubicBezTo>
                    <a:pt x="614730" y="34516"/>
                    <a:pt x="674855" y="34516"/>
                    <a:pt x="714938" y="34516"/>
                  </a:cubicBezTo>
                  <a:cubicBezTo>
                    <a:pt x="755021" y="41213"/>
                    <a:pt x="835187" y="61301"/>
                    <a:pt x="875270" y="101479"/>
                  </a:cubicBezTo>
                  <a:cubicBezTo>
                    <a:pt x="915353" y="134960"/>
                    <a:pt x="948756" y="195226"/>
                    <a:pt x="955436" y="248796"/>
                  </a:cubicBezTo>
                  <a:cubicBezTo>
                    <a:pt x="968797" y="355936"/>
                    <a:pt x="901992" y="476469"/>
                    <a:pt x="901992" y="483165"/>
                  </a:cubicBezTo>
                  <a:cubicBezTo>
                    <a:pt x="895312" y="489861"/>
                    <a:pt x="868590" y="556824"/>
                    <a:pt x="861909" y="576912"/>
                  </a:cubicBezTo>
                  <a:cubicBezTo>
                    <a:pt x="848548" y="590305"/>
                    <a:pt x="841868" y="576912"/>
                    <a:pt x="841868" y="576912"/>
                  </a:cubicBezTo>
                  <a:cubicBezTo>
                    <a:pt x="841868" y="576912"/>
                    <a:pt x="855229" y="516646"/>
                    <a:pt x="855229" y="503254"/>
                  </a:cubicBezTo>
                  <a:cubicBezTo>
                    <a:pt x="855229" y="489861"/>
                    <a:pt x="861909" y="449684"/>
                    <a:pt x="868590" y="416202"/>
                  </a:cubicBezTo>
                  <a:cubicBezTo>
                    <a:pt x="868590" y="382721"/>
                    <a:pt x="861909" y="342544"/>
                    <a:pt x="828507" y="322455"/>
                  </a:cubicBezTo>
                  <a:cubicBezTo>
                    <a:pt x="801785" y="302366"/>
                    <a:pt x="721618" y="268885"/>
                    <a:pt x="661494" y="262189"/>
                  </a:cubicBezTo>
                  <a:cubicBezTo>
                    <a:pt x="601369" y="248796"/>
                    <a:pt x="487801" y="248796"/>
                    <a:pt x="461079" y="255492"/>
                  </a:cubicBezTo>
                  <a:cubicBezTo>
                    <a:pt x="441037" y="268885"/>
                    <a:pt x="367552" y="302366"/>
                    <a:pt x="354191" y="322455"/>
                  </a:cubicBezTo>
                  <a:cubicBezTo>
                    <a:pt x="340830" y="342544"/>
                    <a:pt x="334149" y="409506"/>
                    <a:pt x="334149" y="436291"/>
                  </a:cubicBezTo>
                  <a:cubicBezTo>
                    <a:pt x="340830" y="456380"/>
                    <a:pt x="354191" y="563520"/>
                    <a:pt x="354191" y="563520"/>
                  </a:cubicBezTo>
                  <a:cubicBezTo>
                    <a:pt x="354191" y="563520"/>
                    <a:pt x="347510" y="576912"/>
                    <a:pt x="340830" y="563520"/>
                  </a:cubicBezTo>
                  <a:cubicBezTo>
                    <a:pt x="334149" y="556824"/>
                    <a:pt x="320788" y="536735"/>
                    <a:pt x="314108" y="516646"/>
                  </a:cubicBezTo>
                  <a:cubicBezTo>
                    <a:pt x="307427" y="496557"/>
                    <a:pt x="200539" y="242100"/>
                    <a:pt x="327469" y="108175"/>
                  </a:cubicBezTo>
                  <a:cubicBezTo>
                    <a:pt x="374232" y="61301"/>
                    <a:pt x="527884" y="1035"/>
                    <a:pt x="527884" y="1035"/>
                  </a:cubicBezTo>
                  <a:cubicBezTo>
                    <a:pt x="527884" y="1035"/>
                    <a:pt x="501162" y="34516"/>
                    <a:pt x="494481" y="54605"/>
                  </a:cubicBezTo>
                  <a:cubicBezTo>
                    <a:pt x="487801" y="67998"/>
                    <a:pt x="514523" y="47909"/>
                    <a:pt x="514523" y="47909"/>
                  </a:cubicBezTo>
                  <a:cubicBezTo>
                    <a:pt x="514523" y="47909"/>
                    <a:pt x="554606" y="27820"/>
                    <a:pt x="588008" y="7731"/>
                  </a:cubicBezTo>
                  <a:cubicBezTo>
                    <a:pt x="604710" y="1035"/>
                    <a:pt x="618071" y="-639"/>
                    <a:pt x="624751" y="1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MH_SubTitle_1"/>
            <p:cNvSpPr txBox="1"/>
            <p:nvPr>
              <p:custDataLst>
                <p:tags r:id="rId3"/>
              </p:custDataLst>
            </p:nvPr>
          </p:nvSpPr>
          <p:spPr>
            <a:xfrm>
              <a:off x="3901" y="9077"/>
              <a:ext cx="3062" cy="87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rm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b="1" dirty="0">
                  <a:solidFill>
                    <a:schemeClr val="accent1">
                      <a:lumMod val="75000"/>
                    </a:schemeClr>
                  </a:solidFill>
                </a:rPr>
                <a:t>算法本身</a:t>
              </a:r>
              <a:endParaRPr lang="zh-CN" altLang="en-US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770495" y="3678555"/>
            <a:ext cx="1944370" cy="2082800"/>
            <a:chOff x="12237" y="5793"/>
            <a:chExt cx="3062" cy="3280"/>
          </a:xfrm>
        </p:grpSpPr>
        <p:sp>
          <p:nvSpPr>
            <p:cNvPr id="8" name="MH_Other_3"/>
            <p:cNvSpPr>
              <a:spLocks noEditPoints="1"/>
            </p:cNvSpPr>
            <p:nvPr>
              <p:custDataLst>
                <p:tags r:id="rId4"/>
              </p:custDataLst>
            </p:nvPr>
          </p:nvSpPr>
          <p:spPr bwMode="auto">
            <a:xfrm>
              <a:off x="13193" y="6139"/>
              <a:ext cx="1122" cy="1700"/>
            </a:xfrm>
            <a:custGeom>
              <a:avLst/>
              <a:gdLst>
                <a:gd name="T0" fmla="*/ 54 w 100"/>
                <a:gd name="T1" fmla="*/ 151 h 151"/>
                <a:gd name="T2" fmla="*/ 54 w 100"/>
                <a:gd name="T3" fmla="*/ 151 h 151"/>
                <a:gd name="T4" fmla="*/ 32 w 100"/>
                <a:gd name="T5" fmla="*/ 146 h 151"/>
                <a:gd name="T6" fmla="*/ 31 w 100"/>
                <a:gd name="T7" fmla="*/ 146 h 151"/>
                <a:gd name="T8" fmla="*/ 32 w 100"/>
                <a:gd name="T9" fmla="*/ 145 h 151"/>
                <a:gd name="T10" fmla="*/ 40 w 100"/>
                <a:gd name="T11" fmla="*/ 126 h 151"/>
                <a:gd name="T12" fmla="*/ 41 w 100"/>
                <a:gd name="T13" fmla="*/ 110 h 151"/>
                <a:gd name="T14" fmla="*/ 34 w 100"/>
                <a:gd name="T15" fmla="*/ 106 h 151"/>
                <a:gd name="T16" fmla="*/ 12 w 100"/>
                <a:gd name="T17" fmla="*/ 91 h 151"/>
                <a:gd name="T18" fmla="*/ 11 w 100"/>
                <a:gd name="T19" fmla="*/ 27 h 151"/>
                <a:gd name="T20" fmla="*/ 64 w 100"/>
                <a:gd name="T21" fmla="*/ 0 h 151"/>
                <a:gd name="T22" fmla="*/ 100 w 100"/>
                <a:gd name="T23" fmla="*/ 7 h 151"/>
                <a:gd name="T24" fmla="*/ 100 w 100"/>
                <a:gd name="T25" fmla="*/ 7 h 151"/>
                <a:gd name="T26" fmla="*/ 100 w 100"/>
                <a:gd name="T27" fmla="*/ 8 h 151"/>
                <a:gd name="T28" fmla="*/ 96 w 100"/>
                <a:gd name="T29" fmla="*/ 83 h 151"/>
                <a:gd name="T30" fmla="*/ 96 w 100"/>
                <a:gd name="T31" fmla="*/ 83 h 151"/>
                <a:gd name="T32" fmla="*/ 96 w 100"/>
                <a:gd name="T33" fmla="*/ 83 h 151"/>
                <a:gd name="T34" fmla="*/ 69 w 100"/>
                <a:gd name="T35" fmla="*/ 104 h 151"/>
                <a:gd name="T36" fmla="*/ 66 w 100"/>
                <a:gd name="T37" fmla="*/ 106 h 151"/>
                <a:gd name="T38" fmla="*/ 58 w 100"/>
                <a:gd name="T39" fmla="*/ 111 h 151"/>
                <a:gd name="T40" fmla="*/ 68 w 100"/>
                <a:gd name="T41" fmla="*/ 145 h 151"/>
                <a:gd name="T42" fmla="*/ 68 w 100"/>
                <a:gd name="T43" fmla="*/ 146 h 151"/>
                <a:gd name="T44" fmla="*/ 68 w 100"/>
                <a:gd name="T45" fmla="*/ 146 h 151"/>
                <a:gd name="T46" fmla="*/ 54 w 100"/>
                <a:gd name="T47" fmla="*/ 151 h 151"/>
                <a:gd name="T48" fmla="*/ 33 w 100"/>
                <a:gd name="T49" fmla="*/ 145 h 151"/>
                <a:gd name="T50" fmla="*/ 54 w 100"/>
                <a:gd name="T51" fmla="*/ 150 h 151"/>
                <a:gd name="T52" fmla="*/ 67 w 100"/>
                <a:gd name="T53" fmla="*/ 146 h 151"/>
                <a:gd name="T54" fmla="*/ 57 w 100"/>
                <a:gd name="T55" fmla="*/ 110 h 151"/>
                <a:gd name="T56" fmla="*/ 57 w 100"/>
                <a:gd name="T57" fmla="*/ 110 h 151"/>
                <a:gd name="T58" fmla="*/ 57 w 100"/>
                <a:gd name="T59" fmla="*/ 110 h 151"/>
                <a:gd name="T60" fmla="*/ 65 w 100"/>
                <a:gd name="T61" fmla="*/ 105 h 151"/>
                <a:gd name="T62" fmla="*/ 68 w 100"/>
                <a:gd name="T63" fmla="*/ 103 h 151"/>
                <a:gd name="T64" fmla="*/ 95 w 100"/>
                <a:gd name="T65" fmla="*/ 82 h 151"/>
                <a:gd name="T66" fmla="*/ 99 w 100"/>
                <a:gd name="T67" fmla="*/ 8 h 151"/>
                <a:gd name="T68" fmla="*/ 64 w 100"/>
                <a:gd name="T69" fmla="*/ 1 h 151"/>
                <a:gd name="T70" fmla="*/ 12 w 100"/>
                <a:gd name="T71" fmla="*/ 27 h 151"/>
                <a:gd name="T72" fmla="*/ 13 w 100"/>
                <a:gd name="T73" fmla="*/ 90 h 151"/>
                <a:gd name="T74" fmla="*/ 35 w 100"/>
                <a:gd name="T75" fmla="*/ 105 h 151"/>
                <a:gd name="T76" fmla="*/ 42 w 100"/>
                <a:gd name="T77" fmla="*/ 109 h 151"/>
                <a:gd name="T78" fmla="*/ 42 w 100"/>
                <a:gd name="T79" fmla="*/ 109 h 151"/>
                <a:gd name="T80" fmla="*/ 42 w 100"/>
                <a:gd name="T81" fmla="*/ 109 h 151"/>
                <a:gd name="T82" fmla="*/ 41 w 100"/>
                <a:gd name="T83" fmla="*/ 126 h 151"/>
                <a:gd name="T84" fmla="*/ 33 w 100"/>
                <a:gd name="T85" fmla="*/ 145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00" h="151">
                  <a:moveTo>
                    <a:pt x="54" y="151"/>
                  </a:moveTo>
                  <a:cubicBezTo>
                    <a:pt x="54" y="151"/>
                    <a:pt x="54" y="151"/>
                    <a:pt x="54" y="151"/>
                  </a:cubicBezTo>
                  <a:cubicBezTo>
                    <a:pt x="47" y="151"/>
                    <a:pt x="40" y="149"/>
                    <a:pt x="32" y="146"/>
                  </a:cubicBezTo>
                  <a:cubicBezTo>
                    <a:pt x="31" y="146"/>
                    <a:pt x="31" y="146"/>
                    <a:pt x="31" y="146"/>
                  </a:cubicBezTo>
                  <a:cubicBezTo>
                    <a:pt x="32" y="145"/>
                    <a:pt x="32" y="145"/>
                    <a:pt x="32" y="145"/>
                  </a:cubicBezTo>
                  <a:cubicBezTo>
                    <a:pt x="36" y="139"/>
                    <a:pt x="38" y="133"/>
                    <a:pt x="40" y="126"/>
                  </a:cubicBezTo>
                  <a:cubicBezTo>
                    <a:pt x="41" y="121"/>
                    <a:pt x="41" y="116"/>
                    <a:pt x="41" y="110"/>
                  </a:cubicBezTo>
                  <a:cubicBezTo>
                    <a:pt x="39" y="109"/>
                    <a:pt x="36" y="107"/>
                    <a:pt x="34" y="106"/>
                  </a:cubicBezTo>
                  <a:cubicBezTo>
                    <a:pt x="26" y="101"/>
                    <a:pt x="12" y="92"/>
                    <a:pt x="12" y="91"/>
                  </a:cubicBezTo>
                  <a:cubicBezTo>
                    <a:pt x="0" y="68"/>
                    <a:pt x="0" y="45"/>
                    <a:pt x="11" y="27"/>
                  </a:cubicBezTo>
                  <a:cubicBezTo>
                    <a:pt x="21" y="9"/>
                    <a:pt x="41" y="0"/>
                    <a:pt x="64" y="0"/>
                  </a:cubicBezTo>
                  <a:cubicBezTo>
                    <a:pt x="75" y="0"/>
                    <a:pt x="87" y="2"/>
                    <a:pt x="100" y="7"/>
                  </a:cubicBezTo>
                  <a:cubicBezTo>
                    <a:pt x="100" y="7"/>
                    <a:pt x="100" y="7"/>
                    <a:pt x="100" y="7"/>
                  </a:cubicBezTo>
                  <a:cubicBezTo>
                    <a:pt x="100" y="8"/>
                    <a:pt x="100" y="8"/>
                    <a:pt x="100" y="8"/>
                  </a:cubicBezTo>
                  <a:cubicBezTo>
                    <a:pt x="100" y="19"/>
                    <a:pt x="98" y="63"/>
                    <a:pt x="96" y="83"/>
                  </a:cubicBezTo>
                  <a:cubicBezTo>
                    <a:pt x="96" y="83"/>
                    <a:pt x="96" y="83"/>
                    <a:pt x="96" y="83"/>
                  </a:cubicBezTo>
                  <a:cubicBezTo>
                    <a:pt x="96" y="83"/>
                    <a:pt x="96" y="83"/>
                    <a:pt x="96" y="83"/>
                  </a:cubicBezTo>
                  <a:cubicBezTo>
                    <a:pt x="93" y="87"/>
                    <a:pt x="77" y="98"/>
                    <a:pt x="69" y="104"/>
                  </a:cubicBezTo>
                  <a:cubicBezTo>
                    <a:pt x="67" y="105"/>
                    <a:pt x="66" y="106"/>
                    <a:pt x="66" y="106"/>
                  </a:cubicBezTo>
                  <a:cubicBezTo>
                    <a:pt x="63" y="108"/>
                    <a:pt x="61" y="110"/>
                    <a:pt x="58" y="111"/>
                  </a:cubicBezTo>
                  <a:cubicBezTo>
                    <a:pt x="61" y="123"/>
                    <a:pt x="64" y="136"/>
                    <a:pt x="68" y="145"/>
                  </a:cubicBezTo>
                  <a:cubicBezTo>
                    <a:pt x="68" y="146"/>
                    <a:pt x="68" y="146"/>
                    <a:pt x="68" y="146"/>
                  </a:cubicBezTo>
                  <a:cubicBezTo>
                    <a:pt x="68" y="146"/>
                    <a:pt x="68" y="146"/>
                    <a:pt x="68" y="146"/>
                  </a:cubicBezTo>
                  <a:cubicBezTo>
                    <a:pt x="67" y="148"/>
                    <a:pt x="62" y="151"/>
                    <a:pt x="54" y="151"/>
                  </a:cubicBezTo>
                  <a:close/>
                  <a:moveTo>
                    <a:pt x="33" y="145"/>
                  </a:moveTo>
                  <a:cubicBezTo>
                    <a:pt x="41" y="148"/>
                    <a:pt x="48" y="150"/>
                    <a:pt x="54" y="150"/>
                  </a:cubicBezTo>
                  <a:cubicBezTo>
                    <a:pt x="61" y="150"/>
                    <a:pt x="66" y="148"/>
                    <a:pt x="67" y="146"/>
                  </a:cubicBezTo>
                  <a:cubicBezTo>
                    <a:pt x="62" y="136"/>
                    <a:pt x="59" y="123"/>
                    <a:pt x="57" y="110"/>
                  </a:cubicBezTo>
                  <a:cubicBezTo>
                    <a:pt x="57" y="110"/>
                    <a:pt x="57" y="110"/>
                    <a:pt x="57" y="110"/>
                  </a:cubicBezTo>
                  <a:cubicBezTo>
                    <a:pt x="57" y="110"/>
                    <a:pt x="57" y="110"/>
                    <a:pt x="57" y="110"/>
                  </a:cubicBezTo>
                  <a:cubicBezTo>
                    <a:pt x="60" y="109"/>
                    <a:pt x="62" y="107"/>
                    <a:pt x="65" y="105"/>
                  </a:cubicBezTo>
                  <a:cubicBezTo>
                    <a:pt x="65" y="105"/>
                    <a:pt x="67" y="104"/>
                    <a:pt x="68" y="103"/>
                  </a:cubicBezTo>
                  <a:cubicBezTo>
                    <a:pt x="75" y="98"/>
                    <a:pt x="92" y="86"/>
                    <a:pt x="95" y="82"/>
                  </a:cubicBezTo>
                  <a:cubicBezTo>
                    <a:pt x="96" y="63"/>
                    <a:pt x="99" y="20"/>
                    <a:pt x="99" y="8"/>
                  </a:cubicBezTo>
                  <a:cubicBezTo>
                    <a:pt x="87" y="3"/>
                    <a:pt x="75" y="1"/>
                    <a:pt x="64" y="1"/>
                  </a:cubicBezTo>
                  <a:cubicBezTo>
                    <a:pt x="41" y="1"/>
                    <a:pt x="22" y="11"/>
                    <a:pt x="12" y="27"/>
                  </a:cubicBezTo>
                  <a:cubicBezTo>
                    <a:pt x="1" y="45"/>
                    <a:pt x="2" y="68"/>
                    <a:pt x="13" y="90"/>
                  </a:cubicBezTo>
                  <a:cubicBezTo>
                    <a:pt x="14" y="91"/>
                    <a:pt x="28" y="101"/>
                    <a:pt x="35" y="105"/>
                  </a:cubicBezTo>
                  <a:cubicBezTo>
                    <a:pt x="37" y="106"/>
                    <a:pt x="40" y="108"/>
                    <a:pt x="42" y="109"/>
                  </a:cubicBezTo>
                  <a:cubicBezTo>
                    <a:pt x="42" y="109"/>
                    <a:pt x="42" y="109"/>
                    <a:pt x="42" y="109"/>
                  </a:cubicBezTo>
                  <a:cubicBezTo>
                    <a:pt x="42" y="109"/>
                    <a:pt x="42" y="109"/>
                    <a:pt x="42" y="109"/>
                  </a:cubicBezTo>
                  <a:cubicBezTo>
                    <a:pt x="42" y="116"/>
                    <a:pt x="42" y="121"/>
                    <a:pt x="41" y="126"/>
                  </a:cubicBezTo>
                  <a:cubicBezTo>
                    <a:pt x="40" y="133"/>
                    <a:pt x="37" y="139"/>
                    <a:pt x="33" y="145"/>
                  </a:cubicBezTo>
                  <a:close/>
                </a:path>
              </a:pathLst>
            </a:custGeom>
            <a:solidFill>
              <a:srgbClr val="20517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MH_Other_4"/>
            <p:cNvSpPr/>
            <p:nvPr>
              <p:custDataLst>
                <p:tags r:id="rId5"/>
              </p:custDataLst>
            </p:nvPr>
          </p:nvSpPr>
          <p:spPr bwMode="auto">
            <a:xfrm>
              <a:off x="12990" y="5793"/>
              <a:ext cx="1558" cy="2372"/>
            </a:xfrm>
            <a:custGeom>
              <a:avLst/>
              <a:gdLst>
                <a:gd name="connsiteX0" fmla="*/ 294153 w 929255"/>
                <a:gd name="connsiteY0" fmla="*/ 1013988 h 1415064"/>
                <a:gd name="connsiteX1" fmla="*/ 421173 w 929255"/>
                <a:gd name="connsiteY1" fmla="*/ 1054096 h 1415064"/>
                <a:gd name="connsiteX2" fmla="*/ 508082 w 929255"/>
                <a:gd name="connsiteY2" fmla="*/ 1054096 h 1415064"/>
                <a:gd name="connsiteX3" fmla="*/ 635103 w 929255"/>
                <a:gd name="connsiteY3" fmla="*/ 1013988 h 1415064"/>
                <a:gd name="connsiteX4" fmla="*/ 782179 w 929255"/>
                <a:gd name="connsiteY4" fmla="*/ 1087519 h 1415064"/>
                <a:gd name="connsiteX5" fmla="*/ 929255 w 929255"/>
                <a:gd name="connsiteY5" fmla="*/ 1194472 h 1415064"/>
                <a:gd name="connsiteX6" fmla="*/ 929255 w 929255"/>
                <a:gd name="connsiteY6" fmla="*/ 1415064 h 1415064"/>
                <a:gd name="connsiteX7" fmla="*/ 0 w 929255"/>
                <a:gd name="connsiteY7" fmla="*/ 1415064 h 1415064"/>
                <a:gd name="connsiteX8" fmla="*/ 0 w 929255"/>
                <a:gd name="connsiteY8" fmla="*/ 1194472 h 1415064"/>
                <a:gd name="connsiteX9" fmla="*/ 147077 w 929255"/>
                <a:gd name="connsiteY9" fmla="*/ 1087519 h 1415064"/>
                <a:gd name="connsiteX10" fmla="*/ 294153 w 929255"/>
                <a:gd name="connsiteY10" fmla="*/ 1013988 h 1415064"/>
                <a:gd name="connsiteX11" fmla="*/ 427824 w 929255"/>
                <a:gd name="connsiteY11" fmla="*/ 0 h 1415064"/>
                <a:gd name="connsiteX12" fmla="*/ 461281 w 929255"/>
                <a:gd name="connsiteY12" fmla="*/ 6713 h 1415064"/>
                <a:gd name="connsiteX13" fmla="*/ 461281 w 929255"/>
                <a:gd name="connsiteY13" fmla="*/ 0 h 1415064"/>
                <a:gd name="connsiteX14" fmla="*/ 494739 w 929255"/>
                <a:gd name="connsiteY14" fmla="*/ 0 h 1415064"/>
                <a:gd name="connsiteX15" fmla="*/ 882850 w 929255"/>
                <a:gd name="connsiteY15" fmla="*/ 671298 h 1415064"/>
                <a:gd name="connsiteX16" fmla="*/ 541580 w 929255"/>
                <a:gd name="connsiteY16" fmla="*/ 973382 h 1415064"/>
                <a:gd name="connsiteX17" fmla="*/ 688794 w 929255"/>
                <a:gd name="connsiteY17" fmla="*/ 785419 h 1415064"/>
                <a:gd name="connsiteX18" fmla="*/ 728944 w 929255"/>
                <a:gd name="connsiteY18" fmla="*/ 510187 h 1415064"/>
                <a:gd name="connsiteX19" fmla="*/ 467973 w 929255"/>
                <a:gd name="connsiteY19" fmla="*/ 510187 h 1415064"/>
                <a:gd name="connsiteX20" fmla="*/ 360908 w 929255"/>
                <a:gd name="connsiteY20" fmla="*/ 510187 h 1415064"/>
                <a:gd name="connsiteX21" fmla="*/ 320759 w 929255"/>
                <a:gd name="connsiteY21" fmla="*/ 382640 h 1415064"/>
                <a:gd name="connsiteX22" fmla="*/ 293993 w 929255"/>
                <a:gd name="connsiteY22" fmla="*/ 510187 h 1415064"/>
                <a:gd name="connsiteX23" fmla="*/ 200311 w 929255"/>
                <a:gd name="connsiteY23" fmla="*/ 510187 h 1415064"/>
                <a:gd name="connsiteX24" fmla="*/ 240460 w 929255"/>
                <a:gd name="connsiteY24" fmla="*/ 785419 h 1415064"/>
                <a:gd name="connsiteX25" fmla="*/ 387674 w 929255"/>
                <a:gd name="connsiteY25" fmla="*/ 980095 h 1415064"/>
                <a:gd name="connsiteX26" fmla="*/ 39713 w 929255"/>
                <a:gd name="connsiteY26" fmla="*/ 671298 h 1415064"/>
                <a:gd name="connsiteX27" fmla="*/ 427824 w 929255"/>
                <a:gd name="connsiteY27" fmla="*/ 0 h 1415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</a:cxnLst>
              <a:rect l="l" t="t" r="r" b="b"/>
              <a:pathLst>
                <a:path w="929255" h="1415064">
                  <a:moveTo>
                    <a:pt x="294153" y="1013988"/>
                  </a:moveTo>
                  <a:cubicBezTo>
                    <a:pt x="294153" y="1013988"/>
                    <a:pt x="334265" y="1054096"/>
                    <a:pt x="421173" y="1054096"/>
                  </a:cubicBezTo>
                  <a:cubicBezTo>
                    <a:pt x="434544" y="1060780"/>
                    <a:pt x="494712" y="1060780"/>
                    <a:pt x="508082" y="1054096"/>
                  </a:cubicBezTo>
                  <a:cubicBezTo>
                    <a:pt x="594991" y="1054096"/>
                    <a:pt x="635103" y="1013988"/>
                    <a:pt x="635103" y="1013988"/>
                  </a:cubicBezTo>
                  <a:cubicBezTo>
                    <a:pt x="635103" y="1013988"/>
                    <a:pt x="728697" y="1067465"/>
                    <a:pt x="782179" y="1087519"/>
                  </a:cubicBezTo>
                  <a:cubicBezTo>
                    <a:pt x="855717" y="1107573"/>
                    <a:pt x="929255" y="1140996"/>
                    <a:pt x="929255" y="1194472"/>
                  </a:cubicBezTo>
                  <a:cubicBezTo>
                    <a:pt x="929255" y="1201157"/>
                    <a:pt x="929255" y="1408380"/>
                    <a:pt x="929255" y="1415064"/>
                  </a:cubicBezTo>
                  <a:cubicBezTo>
                    <a:pt x="929255" y="1415064"/>
                    <a:pt x="929255" y="1415064"/>
                    <a:pt x="0" y="1415064"/>
                  </a:cubicBezTo>
                  <a:cubicBezTo>
                    <a:pt x="0" y="1408380"/>
                    <a:pt x="0" y="1201157"/>
                    <a:pt x="0" y="1194472"/>
                  </a:cubicBezTo>
                  <a:cubicBezTo>
                    <a:pt x="0" y="1140996"/>
                    <a:pt x="73538" y="1107573"/>
                    <a:pt x="147077" y="1087519"/>
                  </a:cubicBezTo>
                  <a:cubicBezTo>
                    <a:pt x="200559" y="1067465"/>
                    <a:pt x="294153" y="1013988"/>
                    <a:pt x="294153" y="1013988"/>
                  </a:cubicBezTo>
                  <a:close/>
                  <a:moveTo>
                    <a:pt x="427824" y="0"/>
                  </a:moveTo>
                  <a:cubicBezTo>
                    <a:pt x="441207" y="0"/>
                    <a:pt x="454590" y="0"/>
                    <a:pt x="461281" y="6713"/>
                  </a:cubicBezTo>
                  <a:cubicBezTo>
                    <a:pt x="461281" y="6713"/>
                    <a:pt x="461281" y="6713"/>
                    <a:pt x="461281" y="0"/>
                  </a:cubicBezTo>
                  <a:cubicBezTo>
                    <a:pt x="474665" y="0"/>
                    <a:pt x="488048" y="0"/>
                    <a:pt x="494739" y="0"/>
                  </a:cubicBezTo>
                  <a:cubicBezTo>
                    <a:pt x="728944" y="0"/>
                    <a:pt x="963148" y="281945"/>
                    <a:pt x="882850" y="671298"/>
                  </a:cubicBezTo>
                  <a:cubicBezTo>
                    <a:pt x="842700" y="899539"/>
                    <a:pt x="541580" y="973382"/>
                    <a:pt x="541580" y="973382"/>
                  </a:cubicBezTo>
                  <a:cubicBezTo>
                    <a:pt x="541580" y="973382"/>
                    <a:pt x="641953" y="865975"/>
                    <a:pt x="688794" y="785419"/>
                  </a:cubicBezTo>
                  <a:cubicBezTo>
                    <a:pt x="722252" y="718289"/>
                    <a:pt x="735635" y="597455"/>
                    <a:pt x="728944" y="510187"/>
                  </a:cubicBezTo>
                  <a:cubicBezTo>
                    <a:pt x="728944" y="510187"/>
                    <a:pt x="728944" y="510187"/>
                    <a:pt x="467973" y="510187"/>
                  </a:cubicBezTo>
                  <a:cubicBezTo>
                    <a:pt x="467973" y="510187"/>
                    <a:pt x="467973" y="510187"/>
                    <a:pt x="360908" y="510187"/>
                  </a:cubicBezTo>
                  <a:cubicBezTo>
                    <a:pt x="360908" y="510187"/>
                    <a:pt x="360908" y="510187"/>
                    <a:pt x="320759" y="382640"/>
                  </a:cubicBezTo>
                  <a:cubicBezTo>
                    <a:pt x="320759" y="382640"/>
                    <a:pt x="320759" y="382640"/>
                    <a:pt x="293993" y="510187"/>
                  </a:cubicBezTo>
                  <a:cubicBezTo>
                    <a:pt x="293993" y="510187"/>
                    <a:pt x="293993" y="510187"/>
                    <a:pt x="200311" y="510187"/>
                  </a:cubicBezTo>
                  <a:cubicBezTo>
                    <a:pt x="193619" y="597455"/>
                    <a:pt x="207002" y="718289"/>
                    <a:pt x="240460" y="785419"/>
                  </a:cubicBezTo>
                  <a:cubicBezTo>
                    <a:pt x="287301" y="872688"/>
                    <a:pt x="387674" y="980095"/>
                    <a:pt x="387674" y="980095"/>
                  </a:cubicBezTo>
                  <a:cubicBezTo>
                    <a:pt x="387674" y="980095"/>
                    <a:pt x="86554" y="899539"/>
                    <a:pt x="39713" y="671298"/>
                  </a:cubicBezTo>
                  <a:cubicBezTo>
                    <a:pt x="-33894" y="281945"/>
                    <a:pt x="200311" y="0"/>
                    <a:pt x="427824" y="0"/>
                  </a:cubicBezTo>
                  <a:close/>
                </a:path>
              </a:pathLst>
            </a:custGeom>
            <a:solidFill>
              <a:srgbClr val="20517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MH_SubTitle_2"/>
            <p:cNvSpPr txBox="1"/>
            <p:nvPr>
              <p:custDataLst>
                <p:tags r:id="rId6"/>
              </p:custDataLst>
            </p:nvPr>
          </p:nvSpPr>
          <p:spPr>
            <a:xfrm>
              <a:off x="12237" y="8197"/>
              <a:ext cx="3062" cy="87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rm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b="1" dirty="0">
                  <a:solidFill>
                    <a:srgbClr val="20517C"/>
                  </a:solidFill>
                </a:rPr>
                <a:t>算法并行化</a:t>
              </a:r>
              <a:endParaRPr lang="zh-CN" altLang="en-US" b="1" dirty="0">
                <a:solidFill>
                  <a:srgbClr val="20517C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719830" y="2320290"/>
            <a:ext cx="2537460" cy="2082800"/>
            <a:chOff x="5858" y="3654"/>
            <a:chExt cx="3996" cy="3280"/>
          </a:xfrm>
        </p:grpSpPr>
        <p:sp>
          <p:nvSpPr>
            <p:cNvPr id="4" name="MH_Text_1"/>
            <p:cNvSpPr/>
            <p:nvPr>
              <p:custDataLst>
                <p:tags r:id="rId7"/>
              </p:custDataLst>
            </p:nvPr>
          </p:nvSpPr>
          <p:spPr>
            <a:xfrm>
              <a:off x="5858" y="3654"/>
              <a:ext cx="3996" cy="3281"/>
            </a:xfrm>
            <a:prstGeom prst="wedgeEllipseCallout">
              <a:avLst>
                <a:gd name="adj1" fmla="val -40980"/>
                <a:gd name="adj2" fmla="val 53692"/>
              </a:avLst>
            </a:prstGeom>
            <a:solidFill>
              <a:srgbClr val="2051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anchor="ctr">
              <a:normAutofit/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lnSpc>
                  <a:spcPct val="130000"/>
                </a:lnSpc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6347" y="4183"/>
              <a:ext cx="3018" cy="19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1600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TPV-CF:</a:t>
              </a:r>
              <a:r>
                <a:rPr lang="zh-CN" altLang="en-US" sz="1600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用户</a:t>
              </a:r>
              <a:r>
                <a:rPr lang="en-US" altLang="zh-CN" sz="1600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-</a:t>
              </a:r>
              <a:r>
                <a:rPr lang="zh-CN" altLang="en-US" sz="1600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物品类评分可加入时间作为权值；</a:t>
              </a:r>
              <a:r>
                <a:rPr lang="en-US" altLang="zh-CN" sz="1600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BMAN-CF:</a:t>
              </a:r>
              <a:r>
                <a:rPr lang="zh-CN" altLang="en-US" sz="1600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冷启动问题</a:t>
              </a:r>
              <a:endParaRPr lang="zh-CN" altLang="en-US" sz="16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938520" y="1806575"/>
            <a:ext cx="2606040" cy="1929130"/>
            <a:chOff x="9352" y="2845"/>
            <a:chExt cx="4104" cy="3038"/>
          </a:xfrm>
        </p:grpSpPr>
        <p:sp>
          <p:nvSpPr>
            <p:cNvPr id="11" name="MH_Text_2"/>
            <p:cNvSpPr/>
            <p:nvPr>
              <p:custDataLst>
                <p:tags r:id="rId8"/>
              </p:custDataLst>
            </p:nvPr>
          </p:nvSpPr>
          <p:spPr>
            <a:xfrm flipH="1">
              <a:off x="9352" y="2845"/>
              <a:ext cx="4104" cy="3038"/>
            </a:xfrm>
            <a:prstGeom prst="wedgeEllipseCallout">
              <a:avLst>
                <a:gd name="adj1" fmla="val -41966"/>
                <a:gd name="adj2" fmla="val 51830"/>
              </a:avLst>
            </a:prstGeom>
            <a:solidFill>
              <a:srgbClr val="2051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anchor="ctr">
              <a:normAutofit/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lnSpc>
                  <a:spcPct val="130000"/>
                </a:lnSpc>
                <a:defRPr/>
              </a:pPr>
              <a:r>
                <a:rPr lang="da-DK" altLang="zh-CN" dirty="0" smtClean="0">
                  <a:solidFill>
                    <a:srgbClr val="FFFFFF"/>
                  </a:solidFill>
                </a:rPr>
                <a:t> </a:t>
              </a: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9870" y="3560"/>
              <a:ext cx="3018" cy="11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在</a:t>
              </a:r>
              <a:r>
                <a:rPr lang="en-US" altLang="zh-CN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Spark</a:t>
              </a:r>
              <a:r>
                <a:rPr lang="zh-CN" altLang="en-US" dirty="0">
                  <a:solidFill>
                    <a:schemeClr val="bg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环境下求解迭代问题。</a:t>
              </a:r>
              <a:endParaRPr lang="zh-CN" altLang="en-US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1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PART  </a:t>
            </a:r>
            <a:r>
              <a:rPr lang="en-US" altLang="zh-CN" dirty="0"/>
              <a:t>O</a:t>
            </a:r>
            <a:r>
              <a:rPr lang="en-US" altLang="zh-CN" dirty="0" smtClean="0"/>
              <a:t>NE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背景意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52900" y="1930400"/>
            <a:ext cx="3848100" cy="13985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sz="8000" dirty="0">
                <a:solidFill>
                  <a:srgbClr val="FFFFFF"/>
                </a:solidFill>
              </a:rPr>
              <a:t>THANKS</a:t>
            </a:r>
            <a:endParaRPr lang="zh-CN" altLang="en-US" sz="8000" dirty="0">
              <a:solidFill>
                <a:srgbClr val="FFFFFF"/>
              </a:solidFill>
            </a:endParaRPr>
          </a:p>
        </p:txBody>
      </p:sp>
      <p:cxnSp>
        <p:nvCxnSpPr>
          <p:cNvPr id="3" name="直接连接符 6"/>
          <p:cNvCxnSpPr>
            <a:cxnSpLocks noChangeShapeType="1"/>
          </p:cNvCxnSpPr>
          <p:nvPr>
            <p:custDataLst>
              <p:tags r:id="rId2"/>
            </p:custDataLst>
          </p:nvPr>
        </p:nvCxnSpPr>
        <p:spPr bwMode="auto">
          <a:xfrm>
            <a:off x="4152900" y="3352800"/>
            <a:ext cx="3848100" cy="0"/>
          </a:xfrm>
          <a:prstGeom prst="line">
            <a:avLst/>
          </a:prstGeom>
          <a:noFill/>
          <a:ln w="12700">
            <a:solidFill>
              <a:schemeClr val="accent1">
                <a:lumMod val="60000"/>
                <a:lumOff val="40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1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研究意义</a:t>
            </a:r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1081830" y="2290763"/>
            <a:ext cx="974725" cy="1009650"/>
            <a:chOff x="1138982" y="2290763"/>
            <a:chExt cx="974725" cy="1009650"/>
          </a:xfrm>
        </p:grpSpPr>
        <p:sp>
          <p:nvSpPr>
            <p:cNvPr id="4" name="MH_Other_1"/>
            <p:cNvSpPr/>
            <p:nvPr>
              <p:custDataLst>
                <p:tags r:id="rId1"/>
              </p:custDataLst>
            </p:nvPr>
          </p:nvSpPr>
          <p:spPr>
            <a:xfrm>
              <a:off x="1273919" y="2430463"/>
              <a:ext cx="704850" cy="730250"/>
            </a:xfrm>
            <a:prstGeom prst="rect">
              <a:avLst/>
            </a:prstGeom>
            <a:solidFill>
              <a:srgbClr val="2051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MH_Other_2"/>
            <p:cNvSpPr/>
            <p:nvPr>
              <p:custDataLst>
                <p:tags r:id="rId2"/>
              </p:custDataLst>
            </p:nvPr>
          </p:nvSpPr>
          <p:spPr>
            <a:xfrm>
              <a:off x="1138982" y="2290763"/>
              <a:ext cx="974725" cy="1009650"/>
            </a:xfrm>
            <a:custGeom>
              <a:avLst/>
              <a:gdLst>
                <a:gd name="connsiteX0" fmla="*/ 743029 w 757237"/>
                <a:gd name="connsiteY0" fmla="*/ 463225 h 783577"/>
                <a:gd name="connsiteX1" fmla="*/ 757237 w 757237"/>
                <a:gd name="connsiteY1" fmla="*/ 463225 h 783577"/>
                <a:gd name="connsiteX2" fmla="*/ 757237 w 757237"/>
                <a:gd name="connsiteY2" fmla="*/ 783577 h 783577"/>
                <a:gd name="connsiteX3" fmla="*/ 450056 w 757237"/>
                <a:gd name="connsiteY3" fmla="*/ 783577 h 783577"/>
                <a:gd name="connsiteX4" fmla="*/ 450056 w 757237"/>
                <a:gd name="connsiteY4" fmla="*/ 768874 h 783577"/>
                <a:gd name="connsiteX5" fmla="*/ 743029 w 757237"/>
                <a:gd name="connsiteY5" fmla="*/ 768874 h 783577"/>
                <a:gd name="connsiteX6" fmla="*/ 0 w 757237"/>
                <a:gd name="connsiteY6" fmla="*/ 463225 h 783577"/>
                <a:gd name="connsiteX7" fmla="*/ 14207 w 757237"/>
                <a:gd name="connsiteY7" fmla="*/ 463225 h 783577"/>
                <a:gd name="connsiteX8" fmla="*/ 14207 w 757237"/>
                <a:gd name="connsiteY8" fmla="*/ 768874 h 783577"/>
                <a:gd name="connsiteX9" fmla="*/ 307181 w 757237"/>
                <a:gd name="connsiteY9" fmla="*/ 768874 h 783577"/>
                <a:gd name="connsiteX10" fmla="*/ 307181 w 757237"/>
                <a:gd name="connsiteY10" fmla="*/ 783577 h 783577"/>
                <a:gd name="connsiteX11" fmla="*/ 0 w 757237"/>
                <a:gd name="connsiteY11" fmla="*/ 783577 h 783577"/>
                <a:gd name="connsiteX12" fmla="*/ 450056 w 757237"/>
                <a:gd name="connsiteY12" fmla="*/ 0 h 783577"/>
                <a:gd name="connsiteX13" fmla="*/ 757237 w 757237"/>
                <a:gd name="connsiteY13" fmla="*/ 0 h 783577"/>
                <a:gd name="connsiteX14" fmla="*/ 757237 w 757237"/>
                <a:gd name="connsiteY14" fmla="*/ 320350 h 783577"/>
                <a:gd name="connsiteX15" fmla="*/ 743029 w 757237"/>
                <a:gd name="connsiteY15" fmla="*/ 320350 h 783577"/>
                <a:gd name="connsiteX16" fmla="*/ 743029 w 757237"/>
                <a:gd name="connsiteY16" fmla="*/ 14702 h 783577"/>
                <a:gd name="connsiteX17" fmla="*/ 450056 w 757237"/>
                <a:gd name="connsiteY17" fmla="*/ 14702 h 783577"/>
                <a:gd name="connsiteX18" fmla="*/ 0 w 757237"/>
                <a:gd name="connsiteY18" fmla="*/ 0 h 783577"/>
                <a:gd name="connsiteX19" fmla="*/ 307181 w 757237"/>
                <a:gd name="connsiteY19" fmla="*/ 0 h 783577"/>
                <a:gd name="connsiteX20" fmla="*/ 307181 w 757237"/>
                <a:gd name="connsiteY20" fmla="*/ 14702 h 783577"/>
                <a:gd name="connsiteX21" fmla="*/ 14207 w 757237"/>
                <a:gd name="connsiteY21" fmla="*/ 14702 h 783577"/>
                <a:gd name="connsiteX22" fmla="*/ 14207 w 757237"/>
                <a:gd name="connsiteY22" fmla="*/ 320350 h 783577"/>
                <a:gd name="connsiteX23" fmla="*/ 0 w 757237"/>
                <a:gd name="connsiteY23" fmla="*/ 320350 h 783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57237" h="783577">
                  <a:moveTo>
                    <a:pt x="743029" y="463225"/>
                  </a:moveTo>
                  <a:lnTo>
                    <a:pt x="757237" y="463225"/>
                  </a:lnTo>
                  <a:lnTo>
                    <a:pt x="757237" y="783577"/>
                  </a:lnTo>
                  <a:lnTo>
                    <a:pt x="450056" y="783577"/>
                  </a:lnTo>
                  <a:lnTo>
                    <a:pt x="450056" y="768874"/>
                  </a:lnTo>
                  <a:lnTo>
                    <a:pt x="743029" y="768874"/>
                  </a:lnTo>
                  <a:close/>
                  <a:moveTo>
                    <a:pt x="0" y="463225"/>
                  </a:moveTo>
                  <a:lnTo>
                    <a:pt x="14207" y="463225"/>
                  </a:lnTo>
                  <a:lnTo>
                    <a:pt x="14207" y="768874"/>
                  </a:lnTo>
                  <a:lnTo>
                    <a:pt x="307181" y="768874"/>
                  </a:lnTo>
                  <a:lnTo>
                    <a:pt x="307181" y="783577"/>
                  </a:lnTo>
                  <a:lnTo>
                    <a:pt x="0" y="783577"/>
                  </a:lnTo>
                  <a:close/>
                  <a:moveTo>
                    <a:pt x="450056" y="0"/>
                  </a:moveTo>
                  <a:lnTo>
                    <a:pt x="757237" y="0"/>
                  </a:lnTo>
                  <a:lnTo>
                    <a:pt x="757237" y="320350"/>
                  </a:lnTo>
                  <a:lnTo>
                    <a:pt x="743029" y="320350"/>
                  </a:lnTo>
                  <a:lnTo>
                    <a:pt x="743029" y="14702"/>
                  </a:lnTo>
                  <a:lnTo>
                    <a:pt x="450056" y="14702"/>
                  </a:lnTo>
                  <a:close/>
                  <a:moveTo>
                    <a:pt x="0" y="0"/>
                  </a:moveTo>
                  <a:lnTo>
                    <a:pt x="307181" y="0"/>
                  </a:lnTo>
                  <a:lnTo>
                    <a:pt x="307181" y="14702"/>
                  </a:lnTo>
                  <a:lnTo>
                    <a:pt x="14207" y="14702"/>
                  </a:lnTo>
                  <a:lnTo>
                    <a:pt x="14207" y="320350"/>
                  </a:lnTo>
                  <a:lnTo>
                    <a:pt x="0" y="320350"/>
                  </a:lnTo>
                  <a:close/>
                </a:path>
              </a:pathLst>
            </a:custGeom>
            <a:solidFill>
              <a:srgbClr val="2051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MH_Other_5"/>
            <p:cNvSpPr/>
            <p:nvPr>
              <p:custDataLst>
                <p:tags r:id="rId3"/>
              </p:custDataLst>
            </p:nvPr>
          </p:nvSpPr>
          <p:spPr bwMode="auto">
            <a:xfrm>
              <a:off x="1421557" y="2600326"/>
              <a:ext cx="398463" cy="396875"/>
            </a:xfrm>
            <a:custGeom>
              <a:avLst/>
              <a:gdLst>
                <a:gd name="T0" fmla="*/ 984018 w 1589088"/>
                <a:gd name="T1" fmla="*/ 589506 h 1589088"/>
                <a:gd name="T2" fmla="*/ 955171 w 1589088"/>
                <a:gd name="T3" fmla="*/ 645802 h 1589088"/>
                <a:gd name="T4" fmla="*/ 898294 w 1589088"/>
                <a:gd name="T5" fmla="*/ 673272 h 1589088"/>
                <a:gd name="T6" fmla="*/ 881422 w 1589088"/>
                <a:gd name="T7" fmla="*/ 964824 h 1589088"/>
                <a:gd name="T8" fmla="*/ 873530 w 1589088"/>
                <a:gd name="T9" fmla="*/ 1040159 h 1589088"/>
                <a:gd name="T10" fmla="*/ 824817 w 1589088"/>
                <a:gd name="T11" fmla="*/ 1084490 h 1589088"/>
                <a:gd name="T12" fmla="*/ 756238 w 1589088"/>
                <a:gd name="T13" fmla="*/ 1088026 h 1589088"/>
                <a:gd name="T14" fmla="*/ 703444 w 1589088"/>
                <a:gd name="T15" fmla="*/ 1048590 h 1589088"/>
                <a:gd name="T16" fmla="*/ 686571 w 1589088"/>
                <a:gd name="T17" fmla="*/ 985493 h 1589088"/>
                <a:gd name="T18" fmla="*/ 486007 w 1589088"/>
                <a:gd name="T19" fmla="*/ 893024 h 1589088"/>
                <a:gd name="T20" fmla="*/ 398106 w 1589088"/>
                <a:gd name="T21" fmla="*/ 820680 h 1589088"/>
                <a:gd name="T22" fmla="*/ 402189 w 1589088"/>
                <a:gd name="T23" fmla="*/ 755134 h 1589088"/>
                <a:gd name="T24" fmla="*/ 446547 w 1589088"/>
                <a:gd name="T25" fmla="*/ 706452 h 1589088"/>
                <a:gd name="T26" fmla="*/ 514037 w 1589088"/>
                <a:gd name="T27" fmla="*/ 696389 h 1589088"/>
                <a:gd name="T28" fmla="*/ 570641 w 1589088"/>
                <a:gd name="T29" fmla="*/ 730385 h 1589088"/>
                <a:gd name="T30" fmla="*/ 593501 w 1589088"/>
                <a:gd name="T31" fmla="*/ 794027 h 1589088"/>
                <a:gd name="T32" fmla="*/ 818558 w 1589088"/>
                <a:gd name="T33" fmla="*/ 648522 h 1589088"/>
                <a:gd name="T34" fmla="*/ 785901 w 1589088"/>
                <a:gd name="T35" fmla="*/ 575091 h 1589088"/>
                <a:gd name="T36" fmla="*/ 808761 w 1589088"/>
                <a:gd name="T37" fmla="*/ 511721 h 1589088"/>
                <a:gd name="T38" fmla="*/ 865365 w 1589088"/>
                <a:gd name="T39" fmla="*/ 477726 h 1589088"/>
                <a:gd name="T40" fmla="*/ 728574 w 1589088"/>
                <a:gd name="T41" fmla="*/ 144010 h 1589088"/>
                <a:gd name="T42" fmla="*/ 531280 w 1589088"/>
                <a:gd name="T43" fmla="*/ 182593 h 1589088"/>
                <a:gd name="T44" fmla="*/ 353281 w 1589088"/>
                <a:gd name="T45" fmla="*/ 288291 h 1589088"/>
                <a:gd name="T46" fmla="*/ 219577 w 1589088"/>
                <a:gd name="T47" fmla="*/ 451592 h 1589088"/>
                <a:gd name="T48" fmla="*/ 152454 w 1589088"/>
                <a:gd name="T49" fmla="*/ 642880 h 1589088"/>
                <a:gd name="T50" fmla="*/ 152454 w 1589088"/>
                <a:gd name="T51" fmla="*/ 843135 h 1589088"/>
                <a:gd name="T52" fmla="*/ 219577 w 1589088"/>
                <a:gd name="T53" fmla="*/ 1034422 h 1589088"/>
                <a:gd name="T54" fmla="*/ 353281 w 1589088"/>
                <a:gd name="T55" fmla="*/ 1197724 h 1589088"/>
                <a:gd name="T56" fmla="*/ 531280 w 1589088"/>
                <a:gd name="T57" fmla="*/ 1303421 h 1589088"/>
                <a:gd name="T58" fmla="*/ 728574 w 1589088"/>
                <a:gd name="T59" fmla="*/ 1341734 h 1589088"/>
                <a:gd name="T60" fmla="*/ 927227 w 1589088"/>
                <a:gd name="T61" fmla="*/ 1312931 h 1589088"/>
                <a:gd name="T62" fmla="*/ 1109302 w 1589088"/>
                <a:gd name="T63" fmla="*/ 1217015 h 1589088"/>
                <a:gd name="T64" fmla="*/ 1251431 w 1589088"/>
                <a:gd name="T65" fmla="*/ 1059964 h 1589088"/>
                <a:gd name="T66" fmla="*/ 1328065 w 1589088"/>
                <a:gd name="T67" fmla="*/ 871393 h 1589088"/>
                <a:gd name="T68" fmla="*/ 1337576 w 1589088"/>
                <a:gd name="T69" fmla="*/ 671410 h 1589088"/>
                <a:gd name="T70" fmla="*/ 1280237 w 1589088"/>
                <a:gd name="T71" fmla="*/ 477677 h 1589088"/>
                <a:gd name="T72" fmla="*/ 1155500 w 1589088"/>
                <a:gd name="T73" fmla="*/ 308670 h 1589088"/>
                <a:gd name="T74" fmla="*/ 981849 w 1589088"/>
                <a:gd name="T75" fmla="*/ 193462 h 1589088"/>
                <a:gd name="T76" fmla="*/ 785915 w 1589088"/>
                <a:gd name="T77" fmla="*/ 145640 h 1589088"/>
                <a:gd name="T78" fmla="*/ 902226 w 1589088"/>
                <a:gd name="T79" fmla="*/ 17390 h 1589088"/>
                <a:gd name="T80" fmla="*/ 1136207 w 1589088"/>
                <a:gd name="T81" fmla="*/ 112491 h 1589088"/>
                <a:gd name="T82" fmla="*/ 1320999 w 1589088"/>
                <a:gd name="T83" fmla="*/ 276063 h 1589088"/>
                <a:gd name="T84" fmla="*/ 1429702 w 1589088"/>
                <a:gd name="T85" fmla="*/ 459201 h 1589088"/>
                <a:gd name="T86" fmla="*/ 1481334 w 1589088"/>
                <a:gd name="T87" fmla="*/ 660270 h 1589088"/>
                <a:gd name="T88" fmla="*/ 1475356 w 1589088"/>
                <a:gd name="T89" fmla="*/ 866502 h 1589088"/>
                <a:gd name="T90" fmla="*/ 1412581 w 1589088"/>
                <a:gd name="T91" fmla="*/ 1064855 h 1589088"/>
                <a:gd name="T92" fmla="*/ 1892771 w 1589088"/>
                <a:gd name="T93" fmla="*/ 1636001 h 1589088"/>
                <a:gd name="T94" fmla="*/ 1896304 w 1589088"/>
                <a:gd name="T95" fmla="*/ 1759632 h 1589088"/>
                <a:gd name="T96" fmla="*/ 1783798 w 1589088"/>
                <a:gd name="T97" fmla="*/ 1885980 h 1589088"/>
                <a:gd name="T98" fmla="*/ 1662866 w 1589088"/>
                <a:gd name="T99" fmla="*/ 1900381 h 1589088"/>
                <a:gd name="T100" fmla="*/ 1104954 w 1589088"/>
                <a:gd name="T101" fmla="*/ 1391458 h 1589088"/>
                <a:gd name="T102" fmla="*/ 909835 w 1589088"/>
                <a:gd name="T103" fmla="*/ 1466451 h 1589088"/>
                <a:gd name="T104" fmla="*/ 704388 w 1589088"/>
                <a:gd name="T105" fmla="*/ 1484656 h 1589088"/>
                <a:gd name="T106" fmla="*/ 501116 w 1589088"/>
                <a:gd name="T107" fmla="*/ 1445528 h 1589088"/>
                <a:gd name="T108" fmla="*/ 313061 w 1589088"/>
                <a:gd name="T109" fmla="*/ 1349069 h 1589088"/>
                <a:gd name="T110" fmla="*/ 143758 w 1589088"/>
                <a:gd name="T111" fmla="*/ 1181965 h 1589088"/>
                <a:gd name="T112" fmla="*/ 30708 w 1589088"/>
                <a:gd name="T113" fmla="*/ 954538 h 1589088"/>
                <a:gd name="T114" fmla="*/ 815 w 1589088"/>
                <a:gd name="T115" fmla="*/ 707277 h 1589088"/>
                <a:gd name="T116" fmla="*/ 54351 w 1589088"/>
                <a:gd name="T117" fmla="*/ 463275 h 1589088"/>
                <a:gd name="T118" fmla="*/ 191315 w 1589088"/>
                <a:gd name="T119" fmla="*/ 245360 h 1589088"/>
                <a:gd name="T120" fmla="*/ 397577 w 1589088"/>
                <a:gd name="T121" fmla="*/ 85319 h 1589088"/>
                <a:gd name="T122" fmla="*/ 636177 w 1589088"/>
                <a:gd name="T123" fmla="*/ 7880 h 15890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589088" h="1589088">
                  <a:moveTo>
                    <a:pt x="916859" y="288925"/>
                  </a:moveTo>
                  <a:lnTo>
                    <a:pt x="954088" y="332030"/>
                  </a:lnTo>
                  <a:lnTo>
                    <a:pt x="816067" y="450682"/>
                  </a:lnTo>
                  <a:lnTo>
                    <a:pt x="817430" y="454085"/>
                  </a:lnTo>
                  <a:lnTo>
                    <a:pt x="818338" y="457488"/>
                  </a:lnTo>
                  <a:lnTo>
                    <a:pt x="819246" y="461118"/>
                  </a:lnTo>
                  <a:lnTo>
                    <a:pt x="820381" y="464748"/>
                  </a:lnTo>
                  <a:lnTo>
                    <a:pt x="820835" y="468378"/>
                  </a:lnTo>
                  <a:lnTo>
                    <a:pt x="821289" y="472008"/>
                  </a:lnTo>
                  <a:lnTo>
                    <a:pt x="821743" y="475865"/>
                  </a:lnTo>
                  <a:lnTo>
                    <a:pt x="821743" y="479722"/>
                  </a:lnTo>
                  <a:lnTo>
                    <a:pt x="821743" y="483805"/>
                  </a:lnTo>
                  <a:lnTo>
                    <a:pt x="821289" y="487662"/>
                  </a:lnTo>
                  <a:lnTo>
                    <a:pt x="820835" y="491746"/>
                  </a:lnTo>
                  <a:lnTo>
                    <a:pt x="820154" y="495602"/>
                  </a:lnTo>
                  <a:lnTo>
                    <a:pt x="819246" y="499459"/>
                  </a:lnTo>
                  <a:lnTo>
                    <a:pt x="818338" y="503089"/>
                  </a:lnTo>
                  <a:lnTo>
                    <a:pt x="816976" y="506946"/>
                  </a:lnTo>
                  <a:lnTo>
                    <a:pt x="815840" y="510349"/>
                  </a:lnTo>
                  <a:lnTo>
                    <a:pt x="814251" y="513979"/>
                  </a:lnTo>
                  <a:lnTo>
                    <a:pt x="812662" y="517382"/>
                  </a:lnTo>
                  <a:lnTo>
                    <a:pt x="810619" y="520785"/>
                  </a:lnTo>
                  <a:lnTo>
                    <a:pt x="808803" y="523961"/>
                  </a:lnTo>
                  <a:lnTo>
                    <a:pt x="806760" y="527137"/>
                  </a:lnTo>
                  <a:lnTo>
                    <a:pt x="804263" y="530313"/>
                  </a:lnTo>
                  <a:lnTo>
                    <a:pt x="801993" y="533036"/>
                  </a:lnTo>
                  <a:lnTo>
                    <a:pt x="799496" y="535985"/>
                  </a:lnTo>
                  <a:lnTo>
                    <a:pt x="796772" y="538707"/>
                  </a:lnTo>
                  <a:lnTo>
                    <a:pt x="794048" y="541203"/>
                  </a:lnTo>
                  <a:lnTo>
                    <a:pt x="791324" y="543698"/>
                  </a:lnTo>
                  <a:lnTo>
                    <a:pt x="788146" y="545967"/>
                  </a:lnTo>
                  <a:lnTo>
                    <a:pt x="785194" y="548009"/>
                  </a:lnTo>
                  <a:lnTo>
                    <a:pt x="781789" y="550051"/>
                  </a:lnTo>
                  <a:lnTo>
                    <a:pt x="778611" y="552093"/>
                  </a:lnTo>
                  <a:lnTo>
                    <a:pt x="775433" y="553908"/>
                  </a:lnTo>
                  <a:lnTo>
                    <a:pt x="771801" y="555496"/>
                  </a:lnTo>
                  <a:lnTo>
                    <a:pt x="768396" y="556857"/>
                  </a:lnTo>
                  <a:lnTo>
                    <a:pt x="764537" y="558218"/>
                  </a:lnTo>
                  <a:lnTo>
                    <a:pt x="760905" y="559352"/>
                  </a:lnTo>
                  <a:lnTo>
                    <a:pt x="757046" y="560260"/>
                  </a:lnTo>
                  <a:lnTo>
                    <a:pt x="753413" y="560940"/>
                  </a:lnTo>
                  <a:lnTo>
                    <a:pt x="749327" y="561621"/>
                  </a:lnTo>
                  <a:lnTo>
                    <a:pt x="745241" y="562075"/>
                  </a:lnTo>
                  <a:lnTo>
                    <a:pt x="692121" y="754005"/>
                  </a:lnTo>
                  <a:lnTo>
                    <a:pt x="697343" y="756728"/>
                  </a:lnTo>
                  <a:lnTo>
                    <a:pt x="702110" y="759904"/>
                  </a:lnTo>
                  <a:lnTo>
                    <a:pt x="706650" y="763080"/>
                  </a:lnTo>
                  <a:lnTo>
                    <a:pt x="710963" y="766937"/>
                  </a:lnTo>
                  <a:lnTo>
                    <a:pt x="715049" y="770794"/>
                  </a:lnTo>
                  <a:lnTo>
                    <a:pt x="718908" y="774877"/>
                  </a:lnTo>
                  <a:lnTo>
                    <a:pt x="722313" y="779188"/>
                  </a:lnTo>
                  <a:lnTo>
                    <a:pt x="725718" y="783952"/>
                  </a:lnTo>
                  <a:lnTo>
                    <a:pt x="728670" y="788943"/>
                  </a:lnTo>
                  <a:lnTo>
                    <a:pt x="731167" y="793934"/>
                  </a:lnTo>
                  <a:lnTo>
                    <a:pt x="733437" y="799379"/>
                  </a:lnTo>
                  <a:lnTo>
                    <a:pt x="735253" y="804824"/>
                  </a:lnTo>
                  <a:lnTo>
                    <a:pt x="736615" y="810496"/>
                  </a:lnTo>
                  <a:lnTo>
                    <a:pt x="737750" y="816167"/>
                  </a:lnTo>
                  <a:lnTo>
                    <a:pt x="738431" y="822066"/>
                  </a:lnTo>
                  <a:lnTo>
                    <a:pt x="738658" y="828191"/>
                  </a:lnTo>
                  <a:lnTo>
                    <a:pt x="738658" y="832729"/>
                  </a:lnTo>
                  <a:lnTo>
                    <a:pt x="738431" y="836812"/>
                  </a:lnTo>
                  <a:lnTo>
                    <a:pt x="737523" y="840896"/>
                  </a:lnTo>
                  <a:lnTo>
                    <a:pt x="736842" y="844980"/>
                  </a:lnTo>
                  <a:lnTo>
                    <a:pt x="735934" y="849063"/>
                  </a:lnTo>
                  <a:lnTo>
                    <a:pt x="734799" y="852920"/>
                  </a:lnTo>
                  <a:lnTo>
                    <a:pt x="733664" y="856777"/>
                  </a:lnTo>
                  <a:lnTo>
                    <a:pt x="732075" y="860407"/>
                  </a:lnTo>
                  <a:lnTo>
                    <a:pt x="730259" y="864263"/>
                  </a:lnTo>
                  <a:lnTo>
                    <a:pt x="728670" y="867666"/>
                  </a:lnTo>
                  <a:lnTo>
                    <a:pt x="726626" y="871296"/>
                  </a:lnTo>
                  <a:lnTo>
                    <a:pt x="724583" y="874699"/>
                  </a:lnTo>
                  <a:lnTo>
                    <a:pt x="722086" y="877876"/>
                  </a:lnTo>
                  <a:lnTo>
                    <a:pt x="719589" y="881052"/>
                  </a:lnTo>
                  <a:lnTo>
                    <a:pt x="717092" y="884228"/>
                  </a:lnTo>
                  <a:lnTo>
                    <a:pt x="714141" y="886950"/>
                  </a:lnTo>
                  <a:lnTo>
                    <a:pt x="711417" y="889673"/>
                  </a:lnTo>
                  <a:lnTo>
                    <a:pt x="708239" y="892395"/>
                  </a:lnTo>
                  <a:lnTo>
                    <a:pt x="705288" y="894891"/>
                  </a:lnTo>
                  <a:lnTo>
                    <a:pt x="702110" y="896933"/>
                  </a:lnTo>
                  <a:lnTo>
                    <a:pt x="698705" y="899428"/>
                  </a:lnTo>
                  <a:lnTo>
                    <a:pt x="695299" y="901243"/>
                  </a:lnTo>
                  <a:lnTo>
                    <a:pt x="691440" y="903058"/>
                  </a:lnTo>
                  <a:lnTo>
                    <a:pt x="688035" y="904646"/>
                  </a:lnTo>
                  <a:lnTo>
                    <a:pt x="684176" y="906234"/>
                  </a:lnTo>
                  <a:lnTo>
                    <a:pt x="680317" y="907595"/>
                  </a:lnTo>
                  <a:lnTo>
                    <a:pt x="676231" y="908730"/>
                  </a:lnTo>
                  <a:lnTo>
                    <a:pt x="672372" y="909637"/>
                  </a:lnTo>
                  <a:lnTo>
                    <a:pt x="668286" y="910318"/>
                  </a:lnTo>
                  <a:lnTo>
                    <a:pt x="664199" y="910771"/>
                  </a:lnTo>
                  <a:lnTo>
                    <a:pt x="659886" y="911225"/>
                  </a:lnTo>
                  <a:lnTo>
                    <a:pt x="655573" y="911225"/>
                  </a:lnTo>
                  <a:lnTo>
                    <a:pt x="651260" y="911225"/>
                  </a:lnTo>
                  <a:lnTo>
                    <a:pt x="646947" y="910771"/>
                  </a:lnTo>
                  <a:lnTo>
                    <a:pt x="643088" y="910318"/>
                  </a:lnTo>
                  <a:lnTo>
                    <a:pt x="638775" y="909637"/>
                  </a:lnTo>
                  <a:lnTo>
                    <a:pt x="634915" y="908730"/>
                  </a:lnTo>
                  <a:lnTo>
                    <a:pt x="630829" y="907595"/>
                  </a:lnTo>
                  <a:lnTo>
                    <a:pt x="627197" y="906234"/>
                  </a:lnTo>
                  <a:lnTo>
                    <a:pt x="623338" y="904646"/>
                  </a:lnTo>
                  <a:lnTo>
                    <a:pt x="619706" y="903058"/>
                  </a:lnTo>
                  <a:lnTo>
                    <a:pt x="616074" y="901243"/>
                  </a:lnTo>
                  <a:lnTo>
                    <a:pt x="612669" y="899428"/>
                  </a:lnTo>
                  <a:lnTo>
                    <a:pt x="609037" y="896933"/>
                  </a:lnTo>
                  <a:lnTo>
                    <a:pt x="605858" y="894891"/>
                  </a:lnTo>
                  <a:lnTo>
                    <a:pt x="602680" y="892395"/>
                  </a:lnTo>
                  <a:lnTo>
                    <a:pt x="599729" y="889673"/>
                  </a:lnTo>
                  <a:lnTo>
                    <a:pt x="596778" y="886950"/>
                  </a:lnTo>
                  <a:lnTo>
                    <a:pt x="594054" y="884228"/>
                  </a:lnTo>
                  <a:lnTo>
                    <a:pt x="591557" y="881052"/>
                  </a:lnTo>
                  <a:lnTo>
                    <a:pt x="588833" y="877876"/>
                  </a:lnTo>
                  <a:lnTo>
                    <a:pt x="586790" y="874699"/>
                  </a:lnTo>
                  <a:lnTo>
                    <a:pt x="584520" y="871296"/>
                  </a:lnTo>
                  <a:lnTo>
                    <a:pt x="582704" y="867666"/>
                  </a:lnTo>
                  <a:lnTo>
                    <a:pt x="580661" y="864263"/>
                  </a:lnTo>
                  <a:lnTo>
                    <a:pt x="579072" y="860407"/>
                  </a:lnTo>
                  <a:lnTo>
                    <a:pt x="577710" y="856777"/>
                  </a:lnTo>
                  <a:lnTo>
                    <a:pt x="576348" y="852920"/>
                  </a:lnTo>
                  <a:lnTo>
                    <a:pt x="575212" y="849063"/>
                  </a:lnTo>
                  <a:lnTo>
                    <a:pt x="574077" y="844980"/>
                  </a:lnTo>
                  <a:lnTo>
                    <a:pt x="573396" y="840896"/>
                  </a:lnTo>
                  <a:lnTo>
                    <a:pt x="572942" y="836812"/>
                  </a:lnTo>
                  <a:lnTo>
                    <a:pt x="572488" y="832729"/>
                  </a:lnTo>
                  <a:lnTo>
                    <a:pt x="572488" y="828191"/>
                  </a:lnTo>
                  <a:lnTo>
                    <a:pt x="572488" y="825242"/>
                  </a:lnTo>
                  <a:lnTo>
                    <a:pt x="572715" y="822066"/>
                  </a:lnTo>
                  <a:lnTo>
                    <a:pt x="573623" y="815940"/>
                  </a:lnTo>
                  <a:lnTo>
                    <a:pt x="574986" y="810042"/>
                  </a:lnTo>
                  <a:lnTo>
                    <a:pt x="576575" y="804370"/>
                  </a:lnTo>
                  <a:lnTo>
                    <a:pt x="454445" y="733134"/>
                  </a:lnTo>
                  <a:lnTo>
                    <a:pt x="449904" y="736083"/>
                  </a:lnTo>
                  <a:lnTo>
                    <a:pt x="444910" y="738352"/>
                  </a:lnTo>
                  <a:lnTo>
                    <a:pt x="439689" y="740166"/>
                  </a:lnTo>
                  <a:lnTo>
                    <a:pt x="434468" y="741981"/>
                  </a:lnTo>
                  <a:lnTo>
                    <a:pt x="429020" y="743569"/>
                  </a:lnTo>
                  <a:lnTo>
                    <a:pt x="423571" y="744477"/>
                  </a:lnTo>
                  <a:lnTo>
                    <a:pt x="417669" y="745158"/>
                  </a:lnTo>
                  <a:lnTo>
                    <a:pt x="412221" y="745384"/>
                  </a:lnTo>
                  <a:lnTo>
                    <a:pt x="408589" y="745158"/>
                  </a:lnTo>
                  <a:lnTo>
                    <a:pt x="405411" y="744931"/>
                  </a:lnTo>
                  <a:lnTo>
                    <a:pt x="398828" y="744023"/>
                  </a:lnTo>
                  <a:lnTo>
                    <a:pt x="305755" y="898294"/>
                  </a:lnTo>
                  <a:lnTo>
                    <a:pt x="257175" y="869255"/>
                  </a:lnTo>
                  <a:lnTo>
                    <a:pt x="349113" y="716118"/>
                  </a:lnTo>
                  <a:lnTo>
                    <a:pt x="347070" y="713396"/>
                  </a:lnTo>
                  <a:lnTo>
                    <a:pt x="344573" y="710220"/>
                  </a:lnTo>
                  <a:lnTo>
                    <a:pt x="342757" y="707497"/>
                  </a:lnTo>
                  <a:lnTo>
                    <a:pt x="340714" y="704321"/>
                  </a:lnTo>
                  <a:lnTo>
                    <a:pt x="339125" y="701145"/>
                  </a:lnTo>
                  <a:lnTo>
                    <a:pt x="337536" y="697969"/>
                  </a:lnTo>
                  <a:lnTo>
                    <a:pt x="335720" y="694793"/>
                  </a:lnTo>
                  <a:lnTo>
                    <a:pt x="334358" y="691390"/>
                  </a:lnTo>
                  <a:lnTo>
                    <a:pt x="333223" y="687987"/>
                  </a:lnTo>
                  <a:lnTo>
                    <a:pt x="332087" y="684584"/>
                  </a:lnTo>
                  <a:lnTo>
                    <a:pt x="331179" y="680954"/>
                  </a:lnTo>
                  <a:lnTo>
                    <a:pt x="330498" y="677324"/>
                  </a:lnTo>
                  <a:lnTo>
                    <a:pt x="329590" y="673467"/>
                  </a:lnTo>
                  <a:lnTo>
                    <a:pt x="329136" y="670064"/>
                  </a:lnTo>
                  <a:lnTo>
                    <a:pt x="328909" y="665981"/>
                  </a:lnTo>
                  <a:lnTo>
                    <a:pt x="328909" y="662351"/>
                  </a:lnTo>
                  <a:lnTo>
                    <a:pt x="328909" y="658040"/>
                  </a:lnTo>
                  <a:lnTo>
                    <a:pt x="329363" y="653730"/>
                  </a:lnTo>
                  <a:lnTo>
                    <a:pt x="330044" y="649646"/>
                  </a:lnTo>
                  <a:lnTo>
                    <a:pt x="330725" y="645335"/>
                  </a:lnTo>
                  <a:lnTo>
                    <a:pt x="331633" y="641479"/>
                  </a:lnTo>
                  <a:lnTo>
                    <a:pt x="332768" y="637395"/>
                  </a:lnTo>
                  <a:lnTo>
                    <a:pt x="333904" y="633765"/>
                  </a:lnTo>
                  <a:lnTo>
                    <a:pt x="335493" y="629908"/>
                  </a:lnTo>
                  <a:lnTo>
                    <a:pt x="337082" y="626279"/>
                  </a:lnTo>
                  <a:lnTo>
                    <a:pt x="339125" y="622649"/>
                  </a:lnTo>
                  <a:lnTo>
                    <a:pt x="340941" y="619246"/>
                  </a:lnTo>
                  <a:lnTo>
                    <a:pt x="342984" y="615843"/>
                  </a:lnTo>
                  <a:lnTo>
                    <a:pt x="345481" y="612666"/>
                  </a:lnTo>
                  <a:lnTo>
                    <a:pt x="347978" y="609263"/>
                  </a:lnTo>
                  <a:lnTo>
                    <a:pt x="350475" y="606314"/>
                  </a:lnTo>
                  <a:lnTo>
                    <a:pt x="353426" y="603592"/>
                  </a:lnTo>
                  <a:lnTo>
                    <a:pt x="356150" y="600642"/>
                  </a:lnTo>
                  <a:lnTo>
                    <a:pt x="359101" y="598147"/>
                  </a:lnTo>
                  <a:lnTo>
                    <a:pt x="362279" y="595878"/>
                  </a:lnTo>
                  <a:lnTo>
                    <a:pt x="365458" y="593383"/>
                  </a:lnTo>
                  <a:lnTo>
                    <a:pt x="369090" y="591341"/>
                  </a:lnTo>
                  <a:lnTo>
                    <a:pt x="372495" y="589299"/>
                  </a:lnTo>
                  <a:lnTo>
                    <a:pt x="376127" y="587484"/>
                  </a:lnTo>
                  <a:lnTo>
                    <a:pt x="379759" y="585669"/>
                  </a:lnTo>
                  <a:lnTo>
                    <a:pt x="383618" y="584308"/>
                  </a:lnTo>
                  <a:lnTo>
                    <a:pt x="387250" y="582947"/>
                  </a:lnTo>
                  <a:lnTo>
                    <a:pt x="391336" y="581812"/>
                  </a:lnTo>
                  <a:lnTo>
                    <a:pt x="395196" y="580905"/>
                  </a:lnTo>
                  <a:lnTo>
                    <a:pt x="399509" y="580224"/>
                  </a:lnTo>
                  <a:lnTo>
                    <a:pt x="403368" y="579544"/>
                  </a:lnTo>
                  <a:lnTo>
                    <a:pt x="407681" y="579317"/>
                  </a:lnTo>
                  <a:lnTo>
                    <a:pt x="412221" y="579090"/>
                  </a:lnTo>
                  <a:lnTo>
                    <a:pt x="416307" y="579317"/>
                  </a:lnTo>
                  <a:lnTo>
                    <a:pt x="420620" y="579544"/>
                  </a:lnTo>
                  <a:lnTo>
                    <a:pt x="424707" y="580224"/>
                  </a:lnTo>
                  <a:lnTo>
                    <a:pt x="428793" y="580905"/>
                  </a:lnTo>
                  <a:lnTo>
                    <a:pt x="432652" y="581812"/>
                  </a:lnTo>
                  <a:lnTo>
                    <a:pt x="436738" y="582947"/>
                  </a:lnTo>
                  <a:lnTo>
                    <a:pt x="440597" y="584308"/>
                  </a:lnTo>
                  <a:lnTo>
                    <a:pt x="444456" y="585669"/>
                  </a:lnTo>
                  <a:lnTo>
                    <a:pt x="447861" y="587484"/>
                  </a:lnTo>
                  <a:lnTo>
                    <a:pt x="451720" y="589299"/>
                  </a:lnTo>
                  <a:lnTo>
                    <a:pt x="454899" y="591341"/>
                  </a:lnTo>
                  <a:lnTo>
                    <a:pt x="458531" y="593383"/>
                  </a:lnTo>
                  <a:lnTo>
                    <a:pt x="461709" y="595878"/>
                  </a:lnTo>
                  <a:lnTo>
                    <a:pt x="464887" y="598147"/>
                  </a:lnTo>
                  <a:lnTo>
                    <a:pt x="467838" y="600642"/>
                  </a:lnTo>
                  <a:lnTo>
                    <a:pt x="470562" y="603592"/>
                  </a:lnTo>
                  <a:lnTo>
                    <a:pt x="473513" y="606314"/>
                  </a:lnTo>
                  <a:lnTo>
                    <a:pt x="476010" y="609263"/>
                  </a:lnTo>
                  <a:lnTo>
                    <a:pt x="478734" y="612666"/>
                  </a:lnTo>
                  <a:lnTo>
                    <a:pt x="481004" y="615843"/>
                  </a:lnTo>
                  <a:lnTo>
                    <a:pt x="483047" y="619246"/>
                  </a:lnTo>
                  <a:lnTo>
                    <a:pt x="484864" y="622649"/>
                  </a:lnTo>
                  <a:lnTo>
                    <a:pt x="486907" y="626279"/>
                  </a:lnTo>
                  <a:lnTo>
                    <a:pt x="488496" y="629908"/>
                  </a:lnTo>
                  <a:lnTo>
                    <a:pt x="490085" y="633765"/>
                  </a:lnTo>
                  <a:lnTo>
                    <a:pt x="491220" y="637395"/>
                  </a:lnTo>
                  <a:lnTo>
                    <a:pt x="492355" y="641479"/>
                  </a:lnTo>
                  <a:lnTo>
                    <a:pt x="493490" y="645335"/>
                  </a:lnTo>
                  <a:lnTo>
                    <a:pt x="494171" y="649646"/>
                  </a:lnTo>
                  <a:lnTo>
                    <a:pt x="494625" y="653730"/>
                  </a:lnTo>
                  <a:lnTo>
                    <a:pt x="495079" y="658040"/>
                  </a:lnTo>
                  <a:lnTo>
                    <a:pt x="495079" y="662351"/>
                  </a:lnTo>
                  <a:lnTo>
                    <a:pt x="495079" y="665527"/>
                  </a:lnTo>
                  <a:lnTo>
                    <a:pt x="494852" y="669157"/>
                  </a:lnTo>
                  <a:lnTo>
                    <a:pt x="494398" y="672333"/>
                  </a:lnTo>
                  <a:lnTo>
                    <a:pt x="493944" y="675509"/>
                  </a:lnTo>
                  <a:lnTo>
                    <a:pt x="492355" y="682088"/>
                  </a:lnTo>
                  <a:lnTo>
                    <a:pt x="490539" y="688214"/>
                  </a:lnTo>
                  <a:lnTo>
                    <a:pt x="610853" y="758543"/>
                  </a:lnTo>
                  <a:lnTo>
                    <a:pt x="616528" y="755140"/>
                  </a:lnTo>
                  <a:lnTo>
                    <a:pt x="622430" y="752417"/>
                  </a:lnTo>
                  <a:lnTo>
                    <a:pt x="628559" y="749922"/>
                  </a:lnTo>
                  <a:lnTo>
                    <a:pt x="634915" y="748107"/>
                  </a:lnTo>
                  <a:lnTo>
                    <a:pt x="690305" y="547101"/>
                  </a:lnTo>
                  <a:lnTo>
                    <a:pt x="686673" y="544152"/>
                  </a:lnTo>
                  <a:lnTo>
                    <a:pt x="682814" y="540976"/>
                  </a:lnTo>
                  <a:lnTo>
                    <a:pt x="679409" y="537800"/>
                  </a:lnTo>
                  <a:lnTo>
                    <a:pt x="676004" y="533943"/>
                  </a:lnTo>
                  <a:lnTo>
                    <a:pt x="673053" y="530540"/>
                  </a:lnTo>
                  <a:lnTo>
                    <a:pt x="670102" y="526456"/>
                  </a:lnTo>
                  <a:lnTo>
                    <a:pt x="667605" y="522373"/>
                  </a:lnTo>
                  <a:lnTo>
                    <a:pt x="665107" y="518062"/>
                  </a:lnTo>
                  <a:lnTo>
                    <a:pt x="662837" y="513979"/>
                  </a:lnTo>
                  <a:lnTo>
                    <a:pt x="661021" y="509214"/>
                  </a:lnTo>
                  <a:lnTo>
                    <a:pt x="659432" y="504450"/>
                  </a:lnTo>
                  <a:lnTo>
                    <a:pt x="658070" y="499913"/>
                  </a:lnTo>
                  <a:lnTo>
                    <a:pt x="657162" y="494922"/>
                  </a:lnTo>
                  <a:lnTo>
                    <a:pt x="656027" y="489931"/>
                  </a:lnTo>
                  <a:lnTo>
                    <a:pt x="655573" y="484940"/>
                  </a:lnTo>
                  <a:lnTo>
                    <a:pt x="655573" y="479722"/>
                  </a:lnTo>
                  <a:lnTo>
                    <a:pt x="655573" y="475411"/>
                  </a:lnTo>
                  <a:lnTo>
                    <a:pt x="655800" y="471327"/>
                  </a:lnTo>
                  <a:lnTo>
                    <a:pt x="656708" y="467017"/>
                  </a:lnTo>
                  <a:lnTo>
                    <a:pt x="657389" y="463160"/>
                  </a:lnTo>
                  <a:lnTo>
                    <a:pt x="658297" y="458850"/>
                  </a:lnTo>
                  <a:lnTo>
                    <a:pt x="659432" y="455220"/>
                  </a:lnTo>
                  <a:lnTo>
                    <a:pt x="660567" y="451136"/>
                  </a:lnTo>
                  <a:lnTo>
                    <a:pt x="661929" y="447506"/>
                  </a:lnTo>
                  <a:lnTo>
                    <a:pt x="663745" y="443649"/>
                  </a:lnTo>
                  <a:lnTo>
                    <a:pt x="665561" y="440246"/>
                  </a:lnTo>
                  <a:lnTo>
                    <a:pt x="667605" y="436617"/>
                  </a:lnTo>
                  <a:lnTo>
                    <a:pt x="669648" y="433440"/>
                  </a:lnTo>
                  <a:lnTo>
                    <a:pt x="672145" y="430037"/>
                  </a:lnTo>
                  <a:lnTo>
                    <a:pt x="674642" y="426861"/>
                  </a:lnTo>
                  <a:lnTo>
                    <a:pt x="677139" y="423912"/>
                  </a:lnTo>
                  <a:lnTo>
                    <a:pt x="679863" y="420963"/>
                  </a:lnTo>
                  <a:lnTo>
                    <a:pt x="682814" y="418240"/>
                  </a:lnTo>
                  <a:lnTo>
                    <a:pt x="685765" y="415518"/>
                  </a:lnTo>
                  <a:lnTo>
                    <a:pt x="688943" y="413249"/>
                  </a:lnTo>
                  <a:lnTo>
                    <a:pt x="692121" y="410980"/>
                  </a:lnTo>
                  <a:lnTo>
                    <a:pt x="695526" y="408712"/>
                  </a:lnTo>
                  <a:lnTo>
                    <a:pt x="698932" y="406670"/>
                  </a:lnTo>
                  <a:lnTo>
                    <a:pt x="702791" y="404855"/>
                  </a:lnTo>
                  <a:lnTo>
                    <a:pt x="706196" y="403267"/>
                  </a:lnTo>
                  <a:lnTo>
                    <a:pt x="710055" y="401679"/>
                  </a:lnTo>
                  <a:lnTo>
                    <a:pt x="713914" y="400318"/>
                  </a:lnTo>
                  <a:lnTo>
                    <a:pt x="718000" y="399410"/>
                  </a:lnTo>
                  <a:lnTo>
                    <a:pt x="721859" y="398503"/>
                  </a:lnTo>
                  <a:lnTo>
                    <a:pt x="725945" y="397595"/>
                  </a:lnTo>
                  <a:lnTo>
                    <a:pt x="730032" y="397141"/>
                  </a:lnTo>
                  <a:lnTo>
                    <a:pt x="734345" y="396915"/>
                  </a:lnTo>
                  <a:lnTo>
                    <a:pt x="738658" y="396688"/>
                  </a:lnTo>
                  <a:lnTo>
                    <a:pt x="744106" y="396915"/>
                  </a:lnTo>
                  <a:lnTo>
                    <a:pt x="749554" y="397595"/>
                  </a:lnTo>
                  <a:lnTo>
                    <a:pt x="754775" y="398276"/>
                  </a:lnTo>
                  <a:lnTo>
                    <a:pt x="759770" y="399637"/>
                  </a:lnTo>
                  <a:lnTo>
                    <a:pt x="764764" y="400998"/>
                  </a:lnTo>
                  <a:lnTo>
                    <a:pt x="769758" y="403040"/>
                  </a:lnTo>
                  <a:lnTo>
                    <a:pt x="774298" y="405082"/>
                  </a:lnTo>
                  <a:lnTo>
                    <a:pt x="778838" y="407577"/>
                  </a:lnTo>
                  <a:lnTo>
                    <a:pt x="916859" y="288925"/>
                  </a:lnTo>
                  <a:close/>
                  <a:moveTo>
                    <a:pt x="607752" y="120128"/>
                  </a:moveTo>
                  <a:lnTo>
                    <a:pt x="595738" y="120581"/>
                  </a:lnTo>
                  <a:lnTo>
                    <a:pt x="583950" y="121488"/>
                  </a:lnTo>
                  <a:lnTo>
                    <a:pt x="571936" y="122621"/>
                  </a:lnTo>
                  <a:lnTo>
                    <a:pt x="559921" y="123755"/>
                  </a:lnTo>
                  <a:lnTo>
                    <a:pt x="548133" y="125341"/>
                  </a:lnTo>
                  <a:lnTo>
                    <a:pt x="536119" y="127154"/>
                  </a:lnTo>
                  <a:lnTo>
                    <a:pt x="524331" y="129421"/>
                  </a:lnTo>
                  <a:lnTo>
                    <a:pt x="512543" y="131688"/>
                  </a:lnTo>
                  <a:lnTo>
                    <a:pt x="500755" y="134407"/>
                  </a:lnTo>
                  <a:lnTo>
                    <a:pt x="489194" y="137581"/>
                  </a:lnTo>
                  <a:lnTo>
                    <a:pt x="477406" y="140754"/>
                  </a:lnTo>
                  <a:lnTo>
                    <a:pt x="466072" y="144380"/>
                  </a:lnTo>
                  <a:lnTo>
                    <a:pt x="454511" y="148234"/>
                  </a:lnTo>
                  <a:lnTo>
                    <a:pt x="443176" y="152313"/>
                  </a:lnTo>
                  <a:lnTo>
                    <a:pt x="431615" y="156620"/>
                  </a:lnTo>
                  <a:lnTo>
                    <a:pt x="420508" y="161380"/>
                  </a:lnTo>
                  <a:lnTo>
                    <a:pt x="409400" y="166593"/>
                  </a:lnTo>
                  <a:lnTo>
                    <a:pt x="398519" y="171579"/>
                  </a:lnTo>
                  <a:lnTo>
                    <a:pt x="387411" y="177246"/>
                  </a:lnTo>
                  <a:lnTo>
                    <a:pt x="376530" y="183139"/>
                  </a:lnTo>
                  <a:lnTo>
                    <a:pt x="365876" y="189485"/>
                  </a:lnTo>
                  <a:lnTo>
                    <a:pt x="355221" y="195831"/>
                  </a:lnTo>
                  <a:lnTo>
                    <a:pt x="344794" y="202631"/>
                  </a:lnTo>
                  <a:lnTo>
                    <a:pt x="334593" y="209431"/>
                  </a:lnTo>
                  <a:lnTo>
                    <a:pt x="324392" y="216684"/>
                  </a:lnTo>
                  <a:lnTo>
                    <a:pt x="314191" y="224163"/>
                  </a:lnTo>
                  <a:lnTo>
                    <a:pt x="304443" y="232323"/>
                  </a:lnTo>
                  <a:lnTo>
                    <a:pt x="294695" y="240483"/>
                  </a:lnTo>
                  <a:lnTo>
                    <a:pt x="284948" y="248869"/>
                  </a:lnTo>
                  <a:lnTo>
                    <a:pt x="275654" y="257482"/>
                  </a:lnTo>
                  <a:lnTo>
                    <a:pt x="266359" y="266548"/>
                  </a:lnTo>
                  <a:lnTo>
                    <a:pt x="257518" y="275614"/>
                  </a:lnTo>
                  <a:lnTo>
                    <a:pt x="248678" y="285134"/>
                  </a:lnTo>
                  <a:lnTo>
                    <a:pt x="240290" y="294654"/>
                  </a:lnTo>
                  <a:lnTo>
                    <a:pt x="232129" y="304400"/>
                  </a:lnTo>
                  <a:lnTo>
                    <a:pt x="224195" y="314373"/>
                  </a:lnTo>
                  <a:lnTo>
                    <a:pt x="216714" y="324346"/>
                  </a:lnTo>
                  <a:lnTo>
                    <a:pt x="209460" y="334545"/>
                  </a:lnTo>
                  <a:lnTo>
                    <a:pt x="202433" y="344971"/>
                  </a:lnTo>
                  <a:lnTo>
                    <a:pt x="195632" y="355397"/>
                  </a:lnTo>
                  <a:lnTo>
                    <a:pt x="189058" y="366050"/>
                  </a:lnTo>
                  <a:lnTo>
                    <a:pt x="183164" y="376703"/>
                  </a:lnTo>
                  <a:lnTo>
                    <a:pt x="177271" y="387583"/>
                  </a:lnTo>
                  <a:lnTo>
                    <a:pt x="171603" y="398462"/>
                  </a:lnTo>
                  <a:lnTo>
                    <a:pt x="166390" y="409342"/>
                  </a:lnTo>
                  <a:lnTo>
                    <a:pt x="161402" y="420448"/>
                  </a:lnTo>
                  <a:lnTo>
                    <a:pt x="156642" y="431554"/>
                  </a:lnTo>
                  <a:lnTo>
                    <a:pt x="152108" y="443114"/>
                  </a:lnTo>
                  <a:lnTo>
                    <a:pt x="148028" y="454673"/>
                  </a:lnTo>
                  <a:lnTo>
                    <a:pt x="144174" y="466006"/>
                  </a:lnTo>
                  <a:lnTo>
                    <a:pt x="140774" y="477565"/>
                  </a:lnTo>
                  <a:lnTo>
                    <a:pt x="137373" y="489125"/>
                  </a:lnTo>
                  <a:lnTo>
                    <a:pt x="134426" y="500911"/>
                  </a:lnTo>
                  <a:lnTo>
                    <a:pt x="131706" y="512470"/>
                  </a:lnTo>
                  <a:lnTo>
                    <a:pt x="129213" y="524256"/>
                  </a:lnTo>
                  <a:lnTo>
                    <a:pt x="127172" y="536269"/>
                  </a:lnTo>
                  <a:lnTo>
                    <a:pt x="125359" y="548055"/>
                  </a:lnTo>
                  <a:lnTo>
                    <a:pt x="123772" y="560068"/>
                  </a:lnTo>
                  <a:lnTo>
                    <a:pt x="122185" y="571854"/>
                  </a:lnTo>
                  <a:lnTo>
                    <a:pt x="121278" y="583867"/>
                  </a:lnTo>
                  <a:lnTo>
                    <a:pt x="120598" y="595880"/>
                  </a:lnTo>
                  <a:lnTo>
                    <a:pt x="120145" y="607666"/>
                  </a:lnTo>
                  <a:lnTo>
                    <a:pt x="120145" y="619905"/>
                  </a:lnTo>
                  <a:lnTo>
                    <a:pt x="120145" y="631918"/>
                  </a:lnTo>
                  <a:lnTo>
                    <a:pt x="120598" y="643704"/>
                  </a:lnTo>
                  <a:lnTo>
                    <a:pt x="121278" y="655717"/>
                  </a:lnTo>
                  <a:lnTo>
                    <a:pt x="122185" y="667503"/>
                  </a:lnTo>
                  <a:lnTo>
                    <a:pt x="123772" y="679516"/>
                  </a:lnTo>
                  <a:lnTo>
                    <a:pt x="125359" y="691529"/>
                  </a:lnTo>
                  <a:lnTo>
                    <a:pt x="127172" y="703315"/>
                  </a:lnTo>
                  <a:lnTo>
                    <a:pt x="129213" y="715328"/>
                  </a:lnTo>
                  <a:lnTo>
                    <a:pt x="131706" y="726887"/>
                  </a:lnTo>
                  <a:lnTo>
                    <a:pt x="134426" y="738673"/>
                  </a:lnTo>
                  <a:lnTo>
                    <a:pt x="137373" y="750460"/>
                  </a:lnTo>
                  <a:lnTo>
                    <a:pt x="140774" y="762019"/>
                  </a:lnTo>
                  <a:lnTo>
                    <a:pt x="144174" y="773579"/>
                  </a:lnTo>
                  <a:lnTo>
                    <a:pt x="148028" y="784911"/>
                  </a:lnTo>
                  <a:lnTo>
                    <a:pt x="152108" y="796471"/>
                  </a:lnTo>
                  <a:lnTo>
                    <a:pt x="156642" y="807804"/>
                  </a:lnTo>
                  <a:lnTo>
                    <a:pt x="161402" y="819136"/>
                  </a:lnTo>
                  <a:lnTo>
                    <a:pt x="166390" y="830016"/>
                  </a:lnTo>
                  <a:lnTo>
                    <a:pt x="171603" y="841122"/>
                  </a:lnTo>
                  <a:lnTo>
                    <a:pt x="177271" y="852002"/>
                  </a:lnTo>
                  <a:lnTo>
                    <a:pt x="183164" y="862881"/>
                  </a:lnTo>
                  <a:lnTo>
                    <a:pt x="189058" y="873534"/>
                  </a:lnTo>
                  <a:lnTo>
                    <a:pt x="195632" y="884187"/>
                  </a:lnTo>
                  <a:lnTo>
                    <a:pt x="202433" y="894613"/>
                  </a:lnTo>
                  <a:lnTo>
                    <a:pt x="209460" y="904813"/>
                  </a:lnTo>
                  <a:lnTo>
                    <a:pt x="216714" y="915239"/>
                  </a:lnTo>
                  <a:lnTo>
                    <a:pt x="224195" y="925212"/>
                  </a:lnTo>
                  <a:lnTo>
                    <a:pt x="232129" y="934958"/>
                  </a:lnTo>
                  <a:lnTo>
                    <a:pt x="240290" y="944931"/>
                  </a:lnTo>
                  <a:lnTo>
                    <a:pt x="248678" y="954450"/>
                  </a:lnTo>
                  <a:lnTo>
                    <a:pt x="257518" y="963743"/>
                  </a:lnTo>
                  <a:lnTo>
                    <a:pt x="266359" y="973036"/>
                  </a:lnTo>
                  <a:lnTo>
                    <a:pt x="275654" y="982102"/>
                  </a:lnTo>
                  <a:lnTo>
                    <a:pt x="284948" y="990715"/>
                  </a:lnTo>
                  <a:lnTo>
                    <a:pt x="294695" y="999102"/>
                  </a:lnTo>
                  <a:lnTo>
                    <a:pt x="304443" y="1007261"/>
                  </a:lnTo>
                  <a:lnTo>
                    <a:pt x="314191" y="1015194"/>
                  </a:lnTo>
                  <a:lnTo>
                    <a:pt x="324392" y="1022674"/>
                  </a:lnTo>
                  <a:lnTo>
                    <a:pt x="334593" y="1029927"/>
                  </a:lnTo>
                  <a:lnTo>
                    <a:pt x="344794" y="1036953"/>
                  </a:lnTo>
                  <a:lnTo>
                    <a:pt x="355221" y="1043753"/>
                  </a:lnTo>
                  <a:lnTo>
                    <a:pt x="365876" y="1050099"/>
                  </a:lnTo>
                  <a:lnTo>
                    <a:pt x="376530" y="1056446"/>
                  </a:lnTo>
                  <a:lnTo>
                    <a:pt x="387411" y="1062339"/>
                  </a:lnTo>
                  <a:lnTo>
                    <a:pt x="398292" y="1067779"/>
                  </a:lnTo>
                  <a:lnTo>
                    <a:pt x="409400" y="1072992"/>
                  </a:lnTo>
                  <a:lnTo>
                    <a:pt x="420508" y="1078205"/>
                  </a:lnTo>
                  <a:lnTo>
                    <a:pt x="431615" y="1082738"/>
                  </a:lnTo>
                  <a:lnTo>
                    <a:pt x="443176" y="1087271"/>
                  </a:lnTo>
                  <a:lnTo>
                    <a:pt x="454511" y="1091351"/>
                  </a:lnTo>
                  <a:lnTo>
                    <a:pt x="466072" y="1095204"/>
                  </a:lnTo>
                  <a:lnTo>
                    <a:pt x="477406" y="1098830"/>
                  </a:lnTo>
                  <a:lnTo>
                    <a:pt x="489194" y="1102004"/>
                  </a:lnTo>
                  <a:lnTo>
                    <a:pt x="500755" y="1104950"/>
                  </a:lnTo>
                  <a:lnTo>
                    <a:pt x="512543" y="1107897"/>
                  </a:lnTo>
                  <a:lnTo>
                    <a:pt x="524331" y="1110163"/>
                  </a:lnTo>
                  <a:lnTo>
                    <a:pt x="536119" y="1112203"/>
                  </a:lnTo>
                  <a:lnTo>
                    <a:pt x="548133" y="1114243"/>
                  </a:lnTo>
                  <a:lnTo>
                    <a:pt x="559921" y="1115830"/>
                  </a:lnTo>
                  <a:lnTo>
                    <a:pt x="571936" y="1116963"/>
                  </a:lnTo>
                  <a:lnTo>
                    <a:pt x="583950" y="1118096"/>
                  </a:lnTo>
                  <a:lnTo>
                    <a:pt x="595738" y="1118776"/>
                  </a:lnTo>
                  <a:lnTo>
                    <a:pt x="607752" y="1119230"/>
                  </a:lnTo>
                  <a:lnTo>
                    <a:pt x="619540" y="1119230"/>
                  </a:lnTo>
                  <a:lnTo>
                    <a:pt x="631782" y="1119230"/>
                  </a:lnTo>
                  <a:lnTo>
                    <a:pt x="643796" y="1118776"/>
                  </a:lnTo>
                  <a:lnTo>
                    <a:pt x="655584" y="1118096"/>
                  </a:lnTo>
                  <a:lnTo>
                    <a:pt x="667598" y="1116963"/>
                  </a:lnTo>
                  <a:lnTo>
                    <a:pt x="679613" y="1115830"/>
                  </a:lnTo>
                  <a:lnTo>
                    <a:pt x="691401" y="1114243"/>
                  </a:lnTo>
                  <a:lnTo>
                    <a:pt x="703415" y="1112203"/>
                  </a:lnTo>
                  <a:lnTo>
                    <a:pt x="715203" y="1110163"/>
                  </a:lnTo>
                  <a:lnTo>
                    <a:pt x="726991" y="1107897"/>
                  </a:lnTo>
                  <a:lnTo>
                    <a:pt x="738779" y="1104950"/>
                  </a:lnTo>
                  <a:lnTo>
                    <a:pt x="750340" y="1102004"/>
                  </a:lnTo>
                  <a:lnTo>
                    <a:pt x="762128" y="1098830"/>
                  </a:lnTo>
                  <a:lnTo>
                    <a:pt x="773462" y="1095204"/>
                  </a:lnTo>
                  <a:lnTo>
                    <a:pt x="785023" y="1091351"/>
                  </a:lnTo>
                  <a:lnTo>
                    <a:pt x="796358" y="1087271"/>
                  </a:lnTo>
                  <a:lnTo>
                    <a:pt x="807692" y="1082738"/>
                  </a:lnTo>
                  <a:lnTo>
                    <a:pt x="819026" y="1078205"/>
                  </a:lnTo>
                  <a:lnTo>
                    <a:pt x="830134" y="1072992"/>
                  </a:lnTo>
                  <a:lnTo>
                    <a:pt x="841015" y="1067779"/>
                  </a:lnTo>
                  <a:lnTo>
                    <a:pt x="852123" y="1062339"/>
                  </a:lnTo>
                  <a:lnTo>
                    <a:pt x="862777" y="1056446"/>
                  </a:lnTo>
                  <a:lnTo>
                    <a:pt x="873658" y="1050099"/>
                  </a:lnTo>
                  <a:lnTo>
                    <a:pt x="884086" y="1043753"/>
                  </a:lnTo>
                  <a:lnTo>
                    <a:pt x="894740" y="1036953"/>
                  </a:lnTo>
                  <a:lnTo>
                    <a:pt x="904941" y="1029927"/>
                  </a:lnTo>
                  <a:lnTo>
                    <a:pt x="915142" y="1022674"/>
                  </a:lnTo>
                  <a:lnTo>
                    <a:pt x="925343" y="1015194"/>
                  </a:lnTo>
                  <a:lnTo>
                    <a:pt x="935091" y="1007261"/>
                  </a:lnTo>
                  <a:lnTo>
                    <a:pt x="944839" y="999102"/>
                  </a:lnTo>
                  <a:lnTo>
                    <a:pt x="954586" y="990715"/>
                  </a:lnTo>
                  <a:lnTo>
                    <a:pt x="963880" y="982102"/>
                  </a:lnTo>
                  <a:lnTo>
                    <a:pt x="972948" y="973036"/>
                  </a:lnTo>
                  <a:lnTo>
                    <a:pt x="982016" y="963743"/>
                  </a:lnTo>
                  <a:lnTo>
                    <a:pt x="990856" y="954450"/>
                  </a:lnTo>
                  <a:lnTo>
                    <a:pt x="999244" y="944931"/>
                  </a:lnTo>
                  <a:lnTo>
                    <a:pt x="1007405" y="934958"/>
                  </a:lnTo>
                  <a:lnTo>
                    <a:pt x="1015339" y="925212"/>
                  </a:lnTo>
                  <a:lnTo>
                    <a:pt x="1022820" y="915239"/>
                  </a:lnTo>
                  <a:lnTo>
                    <a:pt x="1030074" y="904813"/>
                  </a:lnTo>
                  <a:lnTo>
                    <a:pt x="1037101" y="894613"/>
                  </a:lnTo>
                  <a:lnTo>
                    <a:pt x="1043902" y="884187"/>
                  </a:lnTo>
                  <a:lnTo>
                    <a:pt x="1050249" y="873534"/>
                  </a:lnTo>
                  <a:lnTo>
                    <a:pt x="1056370" y="862881"/>
                  </a:lnTo>
                  <a:lnTo>
                    <a:pt x="1062263" y="852002"/>
                  </a:lnTo>
                  <a:lnTo>
                    <a:pt x="1067931" y="841122"/>
                  </a:lnTo>
                  <a:lnTo>
                    <a:pt x="1073144" y="830016"/>
                  </a:lnTo>
                  <a:lnTo>
                    <a:pt x="1078132" y="819136"/>
                  </a:lnTo>
                  <a:lnTo>
                    <a:pt x="1082892" y="807804"/>
                  </a:lnTo>
                  <a:lnTo>
                    <a:pt x="1087426" y="796471"/>
                  </a:lnTo>
                  <a:lnTo>
                    <a:pt x="1091280" y="784911"/>
                  </a:lnTo>
                  <a:lnTo>
                    <a:pt x="1095360" y="773579"/>
                  </a:lnTo>
                  <a:lnTo>
                    <a:pt x="1098760" y="762019"/>
                  </a:lnTo>
                  <a:lnTo>
                    <a:pt x="1102161" y="750460"/>
                  </a:lnTo>
                  <a:lnTo>
                    <a:pt x="1105108" y="738673"/>
                  </a:lnTo>
                  <a:lnTo>
                    <a:pt x="1107828" y="726887"/>
                  </a:lnTo>
                  <a:lnTo>
                    <a:pt x="1110321" y="715328"/>
                  </a:lnTo>
                  <a:lnTo>
                    <a:pt x="1112362" y="703315"/>
                  </a:lnTo>
                  <a:lnTo>
                    <a:pt x="1114175" y="691529"/>
                  </a:lnTo>
                  <a:lnTo>
                    <a:pt x="1115762" y="679516"/>
                  </a:lnTo>
                  <a:lnTo>
                    <a:pt x="1117122" y="667503"/>
                  </a:lnTo>
                  <a:lnTo>
                    <a:pt x="1118256" y="655717"/>
                  </a:lnTo>
                  <a:lnTo>
                    <a:pt x="1118936" y="643704"/>
                  </a:lnTo>
                  <a:lnTo>
                    <a:pt x="1119389" y="631918"/>
                  </a:lnTo>
                  <a:lnTo>
                    <a:pt x="1119389" y="619905"/>
                  </a:lnTo>
                  <a:lnTo>
                    <a:pt x="1119389" y="607666"/>
                  </a:lnTo>
                  <a:lnTo>
                    <a:pt x="1118936" y="595880"/>
                  </a:lnTo>
                  <a:lnTo>
                    <a:pt x="1118256" y="583867"/>
                  </a:lnTo>
                  <a:lnTo>
                    <a:pt x="1117122" y="571854"/>
                  </a:lnTo>
                  <a:lnTo>
                    <a:pt x="1115762" y="560068"/>
                  </a:lnTo>
                  <a:lnTo>
                    <a:pt x="1114175" y="548055"/>
                  </a:lnTo>
                  <a:lnTo>
                    <a:pt x="1112362" y="536269"/>
                  </a:lnTo>
                  <a:lnTo>
                    <a:pt x="1110321" y="524256"/>
                  </a:lnTo>
                  <a:lnTo>
                    <a:pt x="1107828" y="512470"/>
                  </a:lnTo>
                  <a:lnTo>
                    <a:pt x="1105108" y="500911"/>
                  </a:lnTo>
                  <a:lnTo>
                    <a:pt x="1102161" y="489125"/>
                  </a:lnTo>
                  <a:lnTo>
                    <a:pt x="1098760" y="477565"/>
                  </a:lnTo>
                  <a:lnTo>
                    <a:pt x="1095360" y="466006"/>
                  </a:lnTo>
                  <a:lnTo>
                    <a:pt x="1091280" y="454673"/>
                  </a:lnTo>
                  <a:lnTo>
                    <a:pt x="1087426" y="443114"/>
                  </a:lnTo>
                  <a:lnTo>
                    <a:pt x="1082892" y="431554"/>
                  </a:lnTo>
                  <a:lnTo>
                    <a:pt x="1078132" y="420448"/>
                  </a:lnTo>
                  <a:lnTo>
                    <a:pt x="1073144" y="409342"/>
                  </a:lnTo>
                  <a:lnTo>
                    <a:pt x="1067931" y="398462"/>
                  </a:lnTo>
                  <a:lnTo>
                    <a:pt x="1062263" y="387583"/>
                  </a:lnTo>
                  <a:lnTo>
                    <a:pt x="1056370" y="376703"/>
                  </a:lnTo>
                  <a:lnTo>
                    <a:pt x="1050249" y="366050"/>
                  </a:lnTo>
                  <a:lnTo>
                    <a:pt x="1043902" y="355397"/>
                  </a:lnTo>
                  <a:lnTo>
                    <a:pt x="1037101" y="344971"/>
                  </a:lnTo>
                  <a:lnTo>
                    <a:pt x="1030074" y="334545"/>
                  </a:lnTo>
                  <a:lnTo>
                    <a:pt x="1022820" y="324346"/>
                  </a:lnTo>
                  <a:lnTo>
                    <a:pt x="1015339" y="314373"/>
                  </a:lnTo>
                  <a:lnTo>
                    <a:pt x="1007405" y="304400"/>
                  </a:lnTo>
                  <a:lnTo>
                    <a:pt x="999244" y="294654"/>
                  </a:lnTo>
                  <a:lnTo>
                    <a:pt x="990856" y="285134"/>
                  </a:lnTo>
                  <a:lnTo>
                    <a:pt x="982016" y="275614"/>
                  </a:lnTo>
                  <a:lnTo>
                    <a:pt x="972948" y="266548"/>
                  </a:lnTo>
                  <a:lnTo>
                    <a:pt x="963880" y="257482"/>
                  </a:lnTo>
                  <a:lnTo>
                    <a:pt x="954586" y="248869"/>
                  </a:lnTo>
                  <a:lnTo>
                    <a:pt x="944839" y="240483"/>
                  </a:lnTo>
                  <a:lnTo>
                    <a:pt x="935091" y="232323"/>
                  </a:lnTo>
                  <a:lnTo>
                    <a:pt x="925343" y="224163"/>
                  </a:lnTo>
                  <a:lnTo>
                    <a:pt x="915142" y="216684"/>
                  </a:lnTo>
                  <a:lnTo>
                    <a:pt x="904941" y="209431"/>
                  </a:lnTo>
                  <a:lnTo>
                    <a:pt x="894740" y="202631"/>
                  </a:lnTo>
                  <a:lnTo>
                    <a:pt x="884086" y="195831"/>
                  </a:lnTo>
                  <a:lnTo>
                    <a:pt x="873658" y="189485"/>
                  </a:lnTo>
                  <a:lnTo>
                    <a:pt x="862777" y="183139"/>
                  </a:lnTo>
                  <a:lnTo>
                    <a:pt x="852123" y="177246"/>
                  </a:lnTo>
                  <a:lnTo>
                    <a:pt x="841015" y="171579"/>
                  </a:lnTo>
                  <a:lnTo>
                    <a:pt x="830134" y="166593"/>
                  </a:lnTo>
                  <a:lnTo>
                    <a:pt x="819026" y="161380"/>
                  </a:lnTo>
                  <a:lnTo>
                    <a:pt x="807692" y="156620"/>
                  </a:lnTo>
                  <a:lnTo>
                    <a:pt x="796358" y="152313"/>
                  </a:lnTo>
                  <a:lnTo>
                    <a:pt x="785023" y="148234"/>
                  </a:lnTo>
                  <a:lnTo>
                    <a:pt x="773462" y="144380"/>
                  </a:lnTo>
                  <a:lnTo>
                    <a:pt x="762128" y="140754"/>
                  </a:lnTo>
                  <a:lnTo>
                    <a:pt x="750340" y="137581"/>
                  </a:lnTo>
                  <a:lnTo>
                    <a:pt x="738779" y="134407"/>
                  </a:lnTo>
                  <a:lnTo>
                    <a:pt x="726991" y="131688"/>
                  </a:lnTo>
                  <a:lnTo>
                    <a:pt x="715203" y="129421"/>
                  </a:lnTo>
                  <a:lnTo>
                    <a:pt x="703415" y="127154"/>
                  </a:lnTo>
                  <a:lnTo>
                    <a:pt x="691401" y="125341"/>
                  </a:lnTo>
                  <a:lnTo>
                    <a:pt x="679613" y="123755"/>
                  </a:lnTo>
                  <a:lnTo>
                    <a:pt x="667598" y="122621"/>
                  </a:lnTo>
                  <a:lnTo>
                    <a:pt x="655584" y="121488"/>
                  </a:lnTo>
                  <a:lnTo>
                    <a:pt x="643796" y="120581"/>
                  </a:lnTo>
                  <a:lnTo>
                    <a:pt x="631782" y="120128"/>
                  </a:lnTo>
                  <a:lnTo>
                    <a:pt x="619540" y="120128"/>
                  </a:lnTo>
                  <a:lnTo>
                    <a:pt x="607752" y="120128"/>
                  </a:lnTo>
                  <a:close/>
                  <a:moveTo>
                    <a:pt x="619540" y="0"/>
                  </a:moveTo>
                  <a:lnTo>
                    <a:pt x="634502" y="227"/>
                  </a:lnTo>
                  <a:lnTo>
                    <a:pt x="649690" y="907"/>
                  </a:lnTo>
                  <a:lnTo>
                    <a:pt x="664198" y="1587"/>
                  </a:lnTo>
                  <a:lnTo>
                    <a:pt x="678933" y="3173"/>
                  </a:lnTo>
                  <a:lnTo>
                    <a:pt x="694121" y="4533"/>
                  </a:lnTo>
                  <a:lnTo>
                    <a:pt x="708629" y="6573"/>
                  </a:lnTo>
                  <a:lnTo>
                    <a:pt x="723364" y="8840"/>
                  </a:lnTo>
                  <a:lnTo>
                    <a:pt x="738098" y="11560"/>
                  </a:lnTo>
                  <a:lnTo>
                    <a:pt x="752607" y="14506"/>
                  </a:lnTo>
                  <a:lnTo>
                    <a:pt x="767115" y="17906"/>
                  </a:lnTo>
                  <a:lnTo>
                    <a:pt x="781623" y="21533"/>
                  </a:lnTo>
                  <a:lnTo>
                    <a:pt x="796131" y="25839"/>
                  </a:lnTo>
                  <a:lnTo>
                    <a:pt x="810412" y="30146"/>
                  </a:lnTo>
                  <a:lnTo>
                    <a:pt x="824694" y="34905"/>
                  </a:lnTo>
                  <a:lnTo>
                    <a:pt x="838975" y="40118"/>
                  </a:lnTo>
                  <a:lnTo>
                    <a:pt x="853030" y="45558"/>
                  </a:lnTo>
                  <a:lnTo>
                    <a:pt x="866858" y="51451"/>
                  </a:lnTo>
                  <a:lnTo>
                    <a:pt x="880686" y="57571"/>
                  </a:lnTo>
                  <a:lnTo>
                    <a:pt x="894514" y="64144"/>
                  </a:lnTo>
                  <a:lnTo>
                    <a:pt x="907888" y="71170"/>
                  </a:lnTo>
                  <a:lnTo>
                    <a:pt x="921263" y="78423"/>
                  </a:lnTo>
                  <a:lnTo>
                    <a:pt x="934638" y="85903"/>
                  </a:lnTo>
                  <a:lnTo>
                    <a:pt x="947786" y="93836"/>
                  </a:lnTo>
                  <a:lnTo>
                    <a:pt x="960934" y="102222"/>
                  </a:lnTo>
                  <a:lnTo>
                    <a:pt x="973401" y="110835"/>
                  </a:lnTo>
                  <a:lnTo>
                    <a:pt x="986096" y="119901"/>
                  </a:lnTo>
                  <a:lnTo>
                    <a:pt x="998791" y="129421"/>
                  </a:lnTo>
                  <a:lnTo>
                    <a:pt x="1010805" y="139167"/>
                  </a:lnTo>
                  <a:lnTo>
                    <a:pt x="1023046" y="149140"/>
                  </a:lnTo>
                  <a:lnTo>
                    <a:pt x="1034607" y="159793"/>
                  </a:lnTo>
                  <a:lnTo>
                    <a:pt x="1046395" y="170446"/>
                  </a:lnTo>
                  <a:lnTo>
                    <a:pt x="1057956" y="181779"/>
                  </a:lnTo>
                  <a:lnTo>
                    <a:pt x="1067251" y="191072"/>
                  </a:lnTo>
                  <a:lnTo>
                    <a:pt x="1076318" y="200591"/>
                  </a:lnTo>
                  <a:lnTo>
                    <a:pt x="1084932" y="210564"/>
                  </a:lnTo>
                  <a:lnTo>
                    <a:pt x="1093546" y="220310"/>
                  </a:lnTo>
                  <a:lnTo>
                    <a:pt x="1101934" y="230283"/>
                  </a:lnTo>
                  <a:lnTo>
                    <a:pt x="1110095" y="240709"/>
                  </a:lnTo>
                  <a:lnTo>
                    <a:pt x="1117802" y="250909"/>
                  </a:lnTo>
                  <a:lnTo>
                    <a:pt x="1125510" y="261108"/>
                  </a:lnTo>
                  <a:lnTo>
                    <a:pt x="1132764" y="271988"/>
                  </a:lnTo>
                  <a:lnTo>
                    <a:pt x="1139791" y="282414"/>
                  </a:lnTo>
                  <a:lnTo>
                    <a:pt x="1146592" y="293294"/>
                  </a:lnTo>
                  <a:lnTo>
                    <a:pt x="1153166" y="304173"/>
                  </a:lnTo>
                  <a:lnTo>
                    <a:pt x="1159513" y="315279"/>
                  </a:lnTo>
                  <a:lnTo>
                    <a:pt x="1165634" y="326159"/>
                  </a:lnTo>
                  <a:lnTo>
                    <a:pt x="1171527" y="337492"/>
                  </a:lnTo>
                  <a:lnTo>
                    <a:pt x="1177195" y="348598"/>
                  </a:lnTo>
                  <a:lnTo>
                    <a:pt x="1182408" y="360157"/>
                  </a:lnTo>
                  <a:lnTo>
                    <a:pt x="1187622" y="371490"/>
                  </a:lnTo>
                  <a:lnTo>
                    <a:pt x="1192610" y="383050"/>
                  </a:lnTo>
                  <a:lnTo>
                    <a:pt x="1197143" y="394609"/>
                  </a:lnTo>
                  <a:lnTo>
                    <a:pt x="1201677" y="406395"/>
                  </a:lnTo>
                  <a:lnTo>
                    <a:pt x="1205984" y="418181"/>
                  </a:lnTo>
                  <a:lnTo>
                    <a:pt x="1209611" y="429741"/>
                  </a:lnTo>
                  <a:lnTo>
                    <a:pt x="1213465" y="441754"/>
                  </a:lnTo>
                  <a:lnTo>
                    <a:pt x="1216865" y="453540"/>
                  </a:lnTo>
                  <a:lnTo>
                    <a:pt x="1219812" y="465552"/>
                  </a:lnTo>
                  <a:lnTo>
                    <a:pt x="1222986" y="477792"/>
                  </a:lnTo>
                  <a:lnTo>
                    <a:pt x="1225706" y="489578"/>
                  </a:lnTo>
                  <a:lnTo>
                    <a:pt x="1228200" y="501818"/>
                  </a:lnTo>
                  <a:lnTo>
                    <a:pt x="1230240" y="514057"/>
                  </a:lnTo>
                  <a:lnTo>
                    <a:pt x="1232280" y="526070"/>
                  </a:lnTo>
                  <a:lnTo>
                    <a:pt x="1233867" y="538536"/>
                  </a:lnTo>
                  <a:lnTo>
                    <a:pt x="1235680" y="550775"/>
                  </a:lnTo>
                  <a:lnTo>
                    <a:pt x="1236814" y="563015"/>
                  </a:lnTo>
                  <a:lnTo>
                    <a:pt x="1237720" y="575254"/>
                  </a:lnTo>
                  <a:lnTo>
                    <a:pt x="1238401" y="587720"/>
                  </a:lnTo>
                  <a:lnTo>
                    <a:pt x="1239081" y="599733"/>
                  </a:lnTo>
                  <a:lnTo>
                    <a:pt x="1239307" y="612199"/>
                  </a:lnTo>
                  <a:lnTo>
                    <a:pt x="1239307" y="624665"/>
                  </a:lnTo>
                  <a:lnTo>
                    <a:pt x="1239081" y="636678"/>
                  </a:lnTo>
                  <a:lnTo>
                    <a:pt x="1238627" y="649144"/>
                  </a:lnTo>
                  <a:lnTo>
                    <a:pt x="1237947" y="661610"/>
                  </a:lnTo>
                  <a:lnTo>
                    <a:pt x="1237040" y="673623"/>
                  </a:lnTo>
                  <a:lnTo>
                    <a:pt x="1235907" y="686089"/>
                  </a:lnTo>
                  <a:lnTo>
                    <a:pt x="1234320" y="698102"/>
                  </a:lnTo>
                  <a:lnTo>
                    <a:pt x="1232507" y="710341"/>
                  </a:lnTo>
                  <a:lnTo>
                    <a:pt x="1230693" y="722807"/>
                  </a:lnTo>
                  <a:lnTo>
                    <a:pt x="1228653" y="734820"/>
                  </a:lnTo>
                  <a:lnTo>
                    <a:pt x="1226159" y="746833"/>
                  </a:lnTo>
                  <a:lnTo>
                    <a:pt x="1223439" y="759073"/>
                  </a:lnTo>
                  <a:lnTo>
                    <a:pt x="1220719" y="771085"/>
                  </a:lnTo>
                  <a:lnTo>
                    <a:pt x="1217545" y="783098"/>
                  </a:lnTo>
                  <a:lnTo>
                    <a:pt x="1214145" y="795111"/>
                  </a:lnTo>
                  <a:lnTo>
                    <a:pt x="1210518" y="806897"/>
                  </a:lnTo>
                  <a:lnTo>
                    <a:pt x="1206664" y="818683"/>
                  </a:lnTo>
                  <a:lnTo>
                    <a:pt x="1202357" y="830469"/>
                  </a:lnTo>
                  <a:lnTo>
                    <a:pt x="1198277" y="842255"/>
                  </a:lnTo>
                  <a:lnTo>
                    <a:pt x="1193516" y="853588"/>
                  </a:lnTo>
                  <a:lnTo>
                    <a:pt x="1188529" y="865374"/>
                  </a:lnTo>
                  <a:lnTo>
                    <a:pt x="1183769" y="876934"/>
                  </a:lnTo>
                  <a:lnTo>
                    <a:pt x="1178328" y="888267"/>
                  </a:lnTo>
                  <a:lnTo>
                    <a:pt x="1172661" y="899599"/>
                  </a:lnTo>
                  <a:lnTo>
                    <a:pt x="1166767" y="910706"/>
                  </a:lnTo>
                  <a:lnTo>
                    <a:pt x="1160646" y="921812"/>
                  </a:lnTo>
                  <a:lnTo>
                    <a:pt x="1534229" y="1295115"/>
                  </a:lnTo>
                  <a:lnTo>
                    <a:pt x="1540350" y="1301461"/>
                  </a:lnTo>
                  <a:lnTo>
                    <a:pt x="1545790" y="1308034"/>
                  </a:lnTo>
                  <a:lnTo>
                    <a:pt x="1551231" y="1314607"/>
                  </a:lnTo>
                  <a:lnTo>
                    <a:pt x="1556445" y="1321407"/>
                  </a:lnTo>
                  <a:lnTo>
                    <a:pt x="1560752" y="1328433"/>
                  </a:lnTo>
                  <a:lnTo>
                    <a:pt x="1565286" y="1335460"/>
                  </a:lnTo>
                  <a:lnTo>
                    <a:pt x="1569366" y="1342713"/>
                  </a:lnTo>
                  <a:lnTo>
                    <a:pt x="1572766" y="1349966"/>
                  </a:lnTo>
                  <a:lnTo>
                    <a:pt x="1576167" y="1357219"/>
                  </a:lnTo>
                  <a:lnTo>
                    <a:pt x="1578887" y="1364698"/>
                  </a:lnTo>
                  <a:lnTo>
                    <a:pt x="1581381" y="1372178"/>
                  </a:lnTo>
                  <a:lnTo>
                    <a:pt x="1583648" y="1379658"/>
                  </a:lnTo>
                  <a:lnTo>
                    <a:pt x="1585461" y="1387137"/>
                  </a:lnTo>
                  <a:lnTo>
                    <a:pt x="1586821" y="1394617"/>
                  </a:lnTo>
                  <a:lnTo>
                    <a:pt x="1587955" y="1402323"/>
                  </a:lnTo>
                  <a:lnTo>
                    <a:pt x="1588635" y="1409803"/>
                  </a:lnTo>
                  <a:lnTo>
                    <a:pt x="1589088" y="1417283"/>
                  </a:lnTo>
                  <a:lnTo>
                    <a:pt x="1589088" y="1424762"/>
                  </a:lnTo>
                  <a:lnTo>
                    <a:pt x="1588861" y="1432242"/>
                  </a:lnTo>
                  <a:lnTo>
                    <a:pt x="1588181" y="1439495"/>
                  </a:lnTo>
                  <a:lnTo>
                    <a:pt x="1587274" y="1446748"/>
                  </a:lnTo>
                  <a:lnTo>
                    <a:pt x="1585914" y="1454001"/>
                  </a:lnTo>
                  <a:lnTo>
                    <a:pt x="1584101" y="1461027"/>
                  </a:lnTo>
                  <a:lnTo>
                    <a:pt x="1581834" y="1467827"/>
                  </a:lnTo>
                  <a:lnTo>
                    <a:pt x="1579340" y="1474627"/>
                  </a:lnTo>
                  <a:lnTo>
                    <a:pt x="1576620" y="1481200"/>
                  </a:lnTo>
                  <a:lnTo>
                    <a:pt x="1573220" y="1487773"/>
                  </a:lnTo>
                  <a:lnTo>
                    <a:pt x="1569593" y="1494119"/>
                  </a:lnTo>
                  <a:lnTo>
                    <a:pt x="1565512" y="1500239"/>
                  </a:lnTo>
                  <a:lnTo>
                    <a:pt x="1561432" y="1506132"/>
                  </a:lnTo>
                  <a:lnTo>
                    <a:pt x="1556445" y="1511572"/>
                  </a:lnTo>
                  <a:lnTo>
                    <a:pt x="1551231" y="1517011"/>
                  </a:lnTo>
                  <a:lnTo>
                    <a:pt x="1517228" y="1551237"/>
                  </a:lnTo>
                  <a:lnTo>
                    <a:pt x="1511787" y="1556223"/>
                  </a:lnTo>
                  <a:lnTo>
                    <a:pt x="1506120" y="1561209"/>
                  </a:lnTo>
                  <a:lnTo>
                    <a:pt x="1500226" y="1565516"/>
                  </a:lnTo>
                  <a:lnTo>
                    <a:pt x="1494106" y="1569369"/>
                  </a:lnTo>
                  <a:lnTo>
                    <a:pt x="1487985" y="1573222"/>
                  </a:lnTo>
                  <a:lnTo>
                    <a:pt x="1481411" y="1576395"/>
                  </a:lnTo>
                  <a:lnTo>
                    <a:pt x="1474837" y="1579342"/>
                  </a:lnTo>
                  <a:lnTo>
                    <a:pt x="1468036" y="1581835"/>
                  </a:lnTo>
                  <a:lnTo>
                    <a:pt x="1461009" y="1583875"/>
                  </a:lnTo>
                  <a:lnTo>
                    <a:pt x="1453982" y="1585688"/>
                  </a:lnTo>
                  <a:lnTo>
                    <a:pt x="1446728" y="1587275"/>
                  </a:lnTo>
                  <a:lnTo>
                    <a:pt x="1439474" y="1588182"/>
                  </a:lnTo>
                  <a:lnTo>
                    <a:pt x="1432219" y="1588862"/>
                  </a:lnTo>
                  <a:lnTo>
                    <a:pt x="1424739" y="1589088"/>
                  </a:lnTo>
                  <a:lnTo>
                    <a:pt x="1417258" y="1589088"/>
                  </a:lnTo>
                  <a:lnTo>
                    <a:pt x="1409777" y="1588862"/>
                  </a:lnTo>
                  <a:lnTo>
                    <a:pt x="1402296" y="1587955"/>
                  </a:lnTo>
                  <a:lnTo>
                    <a:pt x="1394589" y="1587048"/>
                  </a:lnTo>
                  <a:lnTo>
                    <a:pt x="1387108" y="1585235"/>
                  </a:lnTo>
                  <a:lnTo>
                    <a:pt x="1379628" y="1583422"/>
                  </a:lnTo>
                  <a:lnTo>
                    <a:pt x="1372147" y="1581382"/>
                  </a:lnTo>
                  <a:lnTo>
                    <a:pt x="1364666" y="1578662"/>
                  </a:lnTo>
                  <a:lnTo>
                    <a:pt x="1357186" y="1575942"/>
                  </a:lnTo>
                  <a:lnTo>
                    <a:pt x="1349931" y="1572769"/>
                  </a:lnTo>
                  <a:lnTo>
                    <a:pt x="1342677" y="1569142"/>
                  </a:lnTo>
                  <a:lnTo>
                    <a:pt x="1335423" y="1565289"/>
                  </a:lnTo>
                  <a:lnTo>
                    <a:pt x="1328396" y="1560756"/>
                  </a:lnTo>
                  <a:lnTo>
                    <a:pt x="1321369" y="1556223"/>
                  </a:lnTo>
                  <a:lnTo>
                    <a:pt x="1314568" y="1551237"/>
                  </a:lnTo>
                  <a:lnTo>
                    <a:pt x="1307994" y="1545797"/>
                  </a:lnTo>
                  <a:lnTo>
                    <a:pt x="1301420" y="1540130"/>
                  </a:lnTo>
                  <a:lnTo>
                    <a:pt x="1295299" y="1534011"/>
                  </a:lnTo>
                  <a:lnTo>
                    <a:pt x="921716" y="1160708"/>
                  </a:lnTo>
                  <a:lnTo>
                    <a:pt x="910835" y="1166827"/>
                  </a:lnTo>
                  <a:lnTo>
                    <a:pt x="899501" y="1172720"/>
                  </a:lnTo>
                  <a:lnTo>
                    <a:pt x="888166" y="1178160"/>
                  </a:lnTo>
                  <a:lnTo>
                    <a:pt x="876832" y="1183600"/>
                  </a:lnTo>
                  <a:lnTo>
                    <a:pt x="865498" y="1188586"/>
                  </a:lnTo>
                  <a:lnTo>
                    <a:pt x="853710" y="1193346"/>
                  </a:lnTo>
                  <a:lnTo>
                    <a:pt x="842375" y="1198106"/>
                  </a:lnTo>
                  <a:lnTo>
                    <a:pt x="830588" y="1202412"/>
                  </a:lnTo>
                  <a:lnTo>
                    <a:pt x="818573" y="1206492"/>
                  </a:lnTo>
                  <a:lnTo>
                    <a:pt x="807012" y="1210572"/>
                  </a:lnTo>
                  <a:lnTo>
                    <a:pt x="794997" y="1213972"/>
                  </a:lnTo>
                  <a:lnTo>
                    <a:pt x="783210" y="1217598"/>
                  </a:lnTo>
                  <a:lnTo>
                    <a:pt x="771195" y="1220545"/>
                  </a:lnTo>
                  <a:lnTo>
                    <a:pt x="758954" y="1223265"/>
                  </a:lnTo>
                  <a:lnTo>
                    <a:pt x="746939" y="1226211"/>
                  </a:lnTo>
                  <a:lnTo>
                    <a:pt x="734698" y="1228478"/>
                  </a:lnTo>
                  <a:lnTo>
                    <a:pt x="722457" y="1230518"/>
                  </a:lnTo>
                  <a:lnTo>
                    <a:pt x="710442" y="1232784"/>
                  </a:lnTo>
                  <a:lnTo>
                    <a:pt x="698201" y="1234371"/>
                  </a:lnTo>
                  <a:lnTo>
                    <a:pt x="685960" y="1235731"/>
                  </a:lnTo>
                  <a:lnTo>
                    <a:pt x="673719" y="1236864"/>
                  </a:lnTo>
                  <a:lnTo>
                    <a:pt x="661478" y="1237771"/>
                  </a:lnTo>
                  <a:lnTo>
                    <a:pt x="649010" y="1238451"/>
                  </a:lnTo>
                  <a:lnTo>
                    <a:pt x="636769" y="1239131"/>
                  </a:lnTo>
                  <a:lnTo>
                    <a:pt x="624527" y="1239357"/>
                  </a:lnTo>
                  <a:lnTo>
                    <a:pt x="612060" y="1239357"/>
                  </a:lnTo>
                  <a:lnTo>
                    <a:pt x="599818" y="1239131"/>
                  </a:lnTo>
                  <a:lnTo>
                    <a:pt x="587577" y="1238451"/>
                  </a:lnTo>
                  <a:lnTo>
                    <a:pt x="575109" y="1237544"/>
                  </a:lnTo>
                  <a:lnTo>
                    <a:pt x="562868" y="1236638"/>
                  </a:lnTo>
                  <a:lnTo>
                    <a:pt x="550627" y="1235504"/>
                  </a:lnTo>
                  <a:lnTo>
                    <a:pt x="538612" y="1233918"/>
                  </a:lnTo>
                  <a:lnTo>
                    <a:pt x="526145" y="1232331"/>
                  </a:lnTo>
                  <a:lnTo>
                    <a:pt x="513903" y="1230291"/>
                  </a:lnTo>
                  <a:lnTo>
                    <a:pt x="501889" y="1228025"/>
                  </a:lnTo>
                  <a:lnTo>
                    <a:pt x="489648" y="1225758"/>
                  </a:lnTo>
                  <a:lnTo>
                    <a:pt x="477633" y="1222811"/>
                  </a:lnTo>
                  <a:lnTo>
                    <a:pt x="465619" y="1219865"/>
                  </a:lnTo>
                  <a:lnTo>
                    <a:pt x="453604" y="1216918"/>
                  </a:lnTo>
                  <a:lnTo>
                    <a:pt x="441590" y="1213292"/>
                  </a:lnTo>
                  <a:lnTo>
                    <a:pt x="429802" y="1209665"/>
                  </a:lnTo>
                  <a:lnTo>
                    <a:pt x="418014" y="1205812"/>
                  </a:lnTo>
                  <a:lnTo>
                    <a:pt x="406453" y="1201506"/>
                  </a:lnTo>
                  <a:lnTo>
                    <a:pt x="394665" y="1197199"/>
                  </a:lnTo>
                  <a:lnTo>
                    <a:pt x="383104" y="1192440"/>
                  </a:lnTo>
                  <a:lnTo>
                    <a:pt x="371543" y="1187680"/>
                  </a:lnTo>
                  <a:lnTo>
                    <a:pt x="359982" y="1182467"/>
                  </a:lnTo>
                  <a:lnTo>
                    <a:pt x="348647" y="1177027"/>
                  </a:lnTo>
                  <a:lnTo>
                    <a:pt x="337313" y="1171360"/>
                  </a:lnTo>
                  <a:lnTo>
                    <a:pt x="326205" y="1165694"/>
                  </a:lnTo>
                  <a:lnTo>
                    <a:pt x="315097" y="1159574"/>
                  </a:lnTo>
                  <a:lnTo>
                    <a:pt x="304216" y="1153228"/>
                  </a:lnTo>
                  <a:lnTo>
                    <a:pt x="293109" y="1146655"/>
                  </a:lnTo>
                  <a:lnTo>
                    <a:pt x="282454" y="1139629"/>
                  </a:lnTo>
                  <a:lnTo>
                    <a:pt x="272026" y="1132602"/>
                  </a:lnTo>
                  <a:lnTo>
                    <a:pt x="261145" y="1125349"/>
                  </a:lnTo>
                  <a:lnTo>
                    <a:pt x="250944" y="1117643"/>
                  </a:lnTo>
                  <a:lnTo>
                    <a:pt x="240517" y="1109937"/>
                  </a:lnTo>
                  <a:lnTo>
                    <a:pt x="230316" y="1101777"/>
                  </a:lnTo>
                  <a:lnTo>
                    <a:pt x="220341" y="1093617"/>
                  </a:lnTo>
                  <a:lnTo>
                    <a:pt x="210367" y="1085004"/>
                  </a:lnTo>
                  <a:lnTo>
                    <a:pt x="200620" y="1076391"/>
                  </a:lnTo>
                  <a:lnTo>
                    <a:pt x="191099" y="1067099"/>
                  </a:lnTo>
                  <a:lnTo>
                    <a:pt x="181578" y="1057806"/>
                  </a:lnTo>
                  <a:lnTo>
                    <a:pt x="170470" y="1046473"/>
                  </a:lnTo>
                  <a:lnTo>
                    <a:pt x="159589" y="1034913"/>
                  </a:lnTo>
                  <a:lnTo>
                    <a:pt x="149161" y="1022901"/>
                  </a:lnTo>
                  <a:lnTo>
                    <a:pt x="139187" y="1010888"/>
                  </a:lnTo>
                  <a:lnTo>
                    <a:pt x="129213" y="998648"/>
                  </a:lnTo>
                  <a:lnTo>
                    <a:pt x="119918" y="985956"/>
                  </a:lnTo>
                  <a:lnTo>
                    <a:pt x="110851" y="973489"/>
                  </a:lnTo>
                  <a:lnTo>
                    <a:pt x="102237" y="960797"/>
                  </a:lnTo>
                  <a:lnTo>
                    <a:pt x="93849" y="947651"/>
                  </a:lnTo>
                  <a:lnTo>
                    <a:pt x="85688" y="934505"/>
                  </a:lnTo>
                  <a:lnTo>
                    <a:pt x="78208" y="921358"/>
                  </a:lnTo>
                  <a:lnTo>
                    <a:pt x="70954" y="907986"/>
                  </a:lnTo>
                  <a:lnTo>
                    <a:pt x="64153" y="894386"/>
                  </a:lnTo>
                  <a:lnTo>
                    <a:pt x="57579" y="880560"/>
                  </a:lnTo>
                  <a:lnTo>
                    <a:pt x="51232" y="866734"/>
                  </a:lnTo>
                  <a:lnTo>
                    <a:pt x="45338" y="852908"/>
                  </a:lnTo>
                  <a:lnTo>
                    <a:pt x="39897" y="838856"/>
                  </a:lnTo>
                  <a:lnTo>
                    <a:pt x="34910" y="824803"/>
                  </a:lnTo>
                  <a:lnTo>
                    <a:pt x="30150" y="810524"/>
                  </a:lnTo>
                  <a:lnTo>
                    <a:pt x="25616" y="796244"/>
                  </a:lnTo>
                  <a:lnTo>
                    <a:pt x="21535" y="781738"/>
                  </a:lnTo>
                  <a:lnTo>
                    <a:pt x="17682" y="767232"/>
                  </a:lnTo>
                  <a:lnTo>
                    <a:pt x="14508" y="752726"/>
                  </a:lnTo>
                  <a:lnTo>
                    <a:pt x="11334" y="738220"/>
                  </a:lnTo>
                  <a:lnTo>
                    <a:pt x="8841" y="723487"/>
                  </a:lnTo>
                  <a:lnTo>
                    <a:pt x="6574" y="708755"/>
                  </a:lnTo>
                  <a:lnTo>
                    <a:pt x="4307" y="694022"/>
                  </a:lnTo>
                  <a:lnTo>
                    <a:pt x="2947" y="679289"/>
                  </a:lnTo>
                  <a:lnTo>
                    <a:pt x="1587" y="664330"/>
                  </a:lnTo>
                  <a:lnTo>
                    <a:pt x="680" y="649597"/>
                  </a:lnTo>
                  <a:lnTo>
                    <a:pt x="227" y="634638"/>
                  </a:lnTo>
                  <a:lnTo>
                    <a:pt x="0" y="619905"/>
                  </a:lnTo>
                  <a:lnTo>
                    <a:pt x="227" y="604946"/>
                  </a:lnTo>
                  <a:lnTo>
                    <a:pt x="680" y="589987"/>
                  </a:lnTo>
                  <a:lnTo>
                    <a:pt x="1587" y="575254"/>
                  </a:lnTo>
                  <a:lnTo>
                    <a:pt x="2947" y="560295"/>
                  </a:lnTo>
                  <a:lnTo>
                    <a:pt x="4307" y="545562"/>
                  </a:lnTo>
                  <a:lnTo>
                    <a:pt x="6574" y="530830"/>
                  </a:lnTo>
                  <a:lnTo>
                    <a:pt x="8841" y="516097"/>
                  </a:lnTo>
                  <a:lnTo>
                    <a:pt x="11334" y="501364"/>
                  </a:lnTo>
                  <a:lnTo>
                    <a:pt x="14508" y="486858"/>
                  </a:lnTo>
                  <a:lnTo>
                    <a:pt x="17682" y="472352"/>
                  </a:lnTo>
                  <a:lnTo>
                    <a:pt x="21535" y="457846"/>
                  </a:lnTo>
                  <a:lnTo>
                    <a:pt x="25616" y="443340"/>
                  </a:lnTo>
                  <a:lnTo>
                    <a:pt x="30150" y="429061"/>
                  </a:lnTo>
                  <a:lnTo>
                    <a:pt x="34910" y="414781"/>
                  </a:lnTo>
                  <a:lnTo>
                    <a:pt x="39897" y="400502"/>
                  </a:lnTo>
                  <a:lnTo>
                    <a:pt x="45338" y="386449"/>
                  </a:lnTo>
                  <a:lnTo>
                    <a:pt x="51232" y="372850"/>
                  </a:lnTo>
                  <a:lnTo>
                    <a:pt x="57579" y="359024"/>
                  </a:lnTo>
                  <a:lnTo>
                    <a:pt x="64153" y="345198"/>
                  </a:lnTo>
                  <a:lnTo>
                    <a:pt x="70954" y="331599"/>
                  </a:lnTo>
                  <a:lnTo>
                    <a:pt x="78208" y="318226"/>
                  </a:lnTo>
                  <a:lnTo>
                    <a:pt x="85688" y="304853"/>
                  </a:lnTo>
                  <a:lnTo>
                    <a:pt x="93849" y="291934"/>
                  </a:lnTo>
                  <a:lnTo>
                    <a:pt x="102237" y="278788"/>
                  </a:lnTo>
                  <a:lnTo>
                    <a:pt x="110851" y="266095"/>
                  </a:lnTo>
                  <a:lnTo>
                    <a:pt x="119918" y="253402"/>
                  </a:lnTo>
                  <a:lnTo>
                    <a:pt x="129213" y="240936"/>
                  </a:lnTo>
                  <a:lnTo>
                    <a:pt x="139187" y="228697"/>
                  </a:lnTo>
                  <a:lnTo>
                    <a:pt x="149161" y="216457"/>
                  </a:lnTo>
                  <a:lnTo>
                    <a:pt x="159589" y="204671"/>
                  </a:lnTo>
                  <a:lnTo>
                    <a:pt x="170470" y="193111"/>
                  </a:lnTo>
                  <a:lnTo>
                    <a:pt x="181578" y="181779"/>
                  </a:lnTo>
                  <a:lnTo>
                    <a:pt x="193139" y="170446"/>
                  </a:lnTo>
                  <a:lnTo>
                    <a:pt x="204473" y="159793"/>
                  </a:lnTo>
                  <a:lnTo>
                    <a:pt x="216488" y="149140"/>
                  </a:lnTo>
                  <a:lnTo>
                    <a:pt x="228729" y="139167"/>
                  </a:lnTo>
                  <a:lnTo>
                    <a:pt x="240743" y="129421"/>
                  </a:lnTo>
                  <a:lnTo>
                    <a:pt x="253438" y="119901"/>
                  </a:lnTo>
                  <a:lnTo>
                    <a:pt x="266133" y="110835"/>
                  </a:lnTo>
                  <a:lnTo>
                    <a:pt x="278600" y="102222"/>
                  </a:lnTo>
                  <a:lnTo>
                    <a:pt x="291748" y="93836"/>
                  </a:lnTo>
                  <a:lnTo>
                    <a:pt x="304896" y="85903"/>
                  </a:lnTo>
                  <a:lnTo>
                    <a:pt x="318271" y="78423"/>
                  </a:lnTo>
                  <a:lnTo>
                    <a:pt x="331646" y="71170"/>
                  </a:lnTo>
                  <a:lnTo>
                    <a:pt x="345020" y="64144"/>
                  </a:lnTo>
                  <a:lnTo>
                    <a:pt x="358848" y="57571"/>
                  </a:lnTo>
                  <a:lnTo>
                    <a:pt x="372676" y="51451"/>
                  </a:lnTo>
                  <a:lnTo>
                    <a:pt x="386504" y="45558"/>
                  </a:lnTo>
                  <a:lnTo>
                    <a:pt x="400559" y="40118"/>
                  </a:lnTo>
                  <a:lnTo>
                    <a:pt x="414840" y="34905"/>
                  </a:lnTo>
                  <a:lnTo>
                    <a:pt x="429122" y="30146"/>
                  </a:lnTo>
                  <a:lnTo>
                    <a:pt x="443403" y="25839"/>
                  </a:lnTo>
                  <a:lnTo>
                    <a:pt x="457911" y="21533"/>
                  </a:lnTo>
                  <a:lnTo>
                    <a:pt x="472419" y="17906"/>
                  </a:lnTo>
                  <a:lnTo>
                    <a:pt x="486927" y="14506"/>
                  </a:lnTo>
                  <a:lnTo>
                    <a:pt x="501435" y="11560"/>
                  </a:lnTo>
                  <a:lnTo>
                    <a:pt x="515944" y="8840"/>
                  </a:lnTo>
                  <a:lnTo>
                    <a:pt x="530678" y="6573"/>
                  </a:lnTo>
                  <a:lnTo>
                    <a:pt x="545413" y="4533"/>
                  </a:lnTo>
                  <a:lnTo>
                    <a:pt x="560148" y="3173"/>
                  </a:lnTo>
                  <a:lnTo>
                    <a:pt x="575109" y="1587"/>
                  </a:lnTo>
                  <a:lnTo>
                    <a:pt x="589844" y="907"/>
                  </a:lnTo>
                  <a:lnTo>
                    <a:pt x="604806" y="227"/>
                  </a:lnTo>
                  <a:lnTo>
                    <a:pt x="619540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081830" y="4435574"/>
            <a:ext cx="974725" cy="1009650"/>
            <a:chOff x="1138982" y="4435574"/>
            <a:chExt cx="974725" cy="1009650"/>
          </a:xfrm>
        </p:grpSpPr>
        <p:sp>
          <p:nvSpPr>
            <p:cNvPr id="8" name="MH_Other_3"/>
            <p:cNvSpPr/>
            <p:nvPr>
              <p:custDataLst>
                <p:tags r:id="rId4"/>
              </p:custDataLst>
            </p:nvPr>
          </p:nvSpPr>
          <p:spPr>
            <a:xfrm>
              <a:off x="1273919" y="4575274"/>
              <a:ext cx="704850" cy="730250"/>
            </a:xfrm>
            <a:prstGeom prst="rect">
              <a:avLst/>
            </a:prstGeom>
            <a:solidFill>
              <a:srgbClr val="2051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MH_Other_4"/>
            <p:cNvSpPr/>
            <p:nvPr>
              <p:custDataLst>
                <p:tags r:id="rId5"/>
              </p:custDataLst>
            </p:nvPr>
          </p:nvSpPr>
          <p:spPr>
            <a:xfrm>
              <a:off x="1138982" y="4435574"/>
              <a:ext cx="974725" cy="1009650"/>
            </a:xfrm>
            <a:custGeom>
              <a:avLst/>
              <a:gdLst>
                <a:gd name="connsiteX0" fmla="*/ 743029 w 757237"/>
                <a:gd name="connsiteY0" fmla="*/ 463225 h 783577"/>
                <a:gd name="connsiteX1" fmla="*/ 757237 w 757237"/>
                <a:gd name="connsiteY1" fmla="*/ 463225 h 783577"/>
                <a:gd name="connsiteX2" fmla="*/ 757237 w 757237"/>
                <a:gd name="connsiteY2" fmla="*/ 783577 h 783577"/>
                <a:gd name="connsiteX3" fmla="*/ 450056 w 757237"/>
                <a:gd name="connsiteY3" fmla="*/ 783577 h 783577"/>
                <a:gd name="connsiteX4" fmla="*/ 450056 w 757237"/>
                <a:gd name="connsiteY4" fmla="*/ 768874 h 783577"/>
                <a:gd name="connsiteX5" fmla="*/ 743029 w 757237"/>
                <a:gd name="connsiteY5" fmla="*/ 768874 h 783577"/>
                <a:gd name="connsiteX6" fmla="*/ 0 w 757237"/>
                <a:gd name="connsiteY6" fmla="*/ 463225 h 783577"/>
                <a:gd name="connsiteX7" fmla="*/ 14207 w 757237"/>
                <a:gd name="connsiteY7" fmla="*/ 463225 h 783577"/>
                <a:gd name="connsiteX8" fmla="*/ 14207 w 757237"/>
                <a:gd name="connsiteY8" fmla="*/ 768874 h 783577"/>
                <a:gd name="connsiteX9" fmla="*/ 307181 w 757237"/>
                <a:gd name="connsiteY9" fmla="*/ 768874 h 783577"/>
                <a:gd name="connsiteX10" fmla="*/ 307181 w 757237"/>
                <a:gd name="connsiteY10" fmla="*/ 783577 h 783577"/>
                <a:gd name="connsiteX11" fmla="*/ 0 w 757237"/>
                <a:gd name="connsiteY11" fmla="*/ 783577 h 783577"/>
                <a:gd name="connsiteX12" fmla="*/ 450056 w 757237"/>
                <a:gd name="connsiteY12" fmla="*/ 0 h 783577"/>
                <a:gd name="connsiteX13" fmla="*/ 757237 w 757237"/>
                <a:gd name="connsiteY13" fmla="*/ 0 h 783577"/>
                <a:gd name="connsiteX14" fmla="*/ 757237 w 757237"/>
                <a:gd name="connsiteY14" fmla="*/ 320350 h 783577"/>
                <a:gd name="connsiteX15" fmla="*/ 743029 w 757237"/>
                <a:gd name="connsiteY15" fmla="*/ 320350 h 783577"/>
                <a:gd name="connsiteX16" fmla="*/ 743029 w 757237"/>
                <a:gd name="connsiteY16" fmla="*/ 14702 h 783577"/>
                <a:gd name="connsiteX17" fmla="*/ 450056 w 757237"/>
                <a:gd name="connsiteY17" fmla="*/ 14702 h 783577"/>
                <a:gd name="connsiteX18" fmla="*/ 0 w 757237"/>
                <a:gd name="connsiteY18" fmla="*/ 0 h 783577"/>
                <a:gd name="connsiteX19" fmla="*/ 307181 w 757237"/>
                <a:gd name="connsiteY19" fmla="*/ 0 h 783577"/>
                <a:gd name="connsiteX20" fmla="*/ 307181 w 757237"/>
                <a:gd name="connsiteY20" fmla="*/ 14702 h 783577"/>
                <a:gd name="connsiteX21" fmla="*/ 14207 w 757237"/>
                <a:gd name="connsiteY21" fmla="*/ 14702 h 783577"/>
                <a:gd name="connsiteX22" fmla="*/ 14207 w 757237"/>
                <a:gd name="connsiteY22" fmla="*/ 320350 h 783577"/>
                <a:gd name="connsiteX23" fmla="*/ 0 w 757237"/>
                <a:gd name="connsiteY23" fmla="*/ 320350 h 783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57237" h="783577">
                  <a:moveTo>
                    <a:pt x="743029" y="463225"/>
                  </a:moveTo>
                  <a:lnTo>
                    <a:pt x="757237" y="463225"/>
                  </a:lnTo>
                  <a:lnTo>
                    <a:pt x="757237" y="783577"/>
                  </a:lnTo>
                  <a:lnTo>
                    <a:pt x="450056" y="783577"/>
                  </a:lnTo>
                  <a:lnTo>
                    <a:pt x="450056" y="768874"/>
                  </a:lnTo>
                  <a:lnTo>
                    <a:pt x="743029" y="768874"/>
                  </a:lnTo>
                  <a:close/>
                  <a:moveTo>
                    <a:pt x="0" y="463225"/>
                  </a:moveTo>
                  <a:lnTo>
                    <a:pt x="14207" y="463225"/>
                  </a:lnTo>
                  <a:lnTo>
                    <a:pt x="14207" y="768874"/>
                  </a:lnTo>
                  <a:lnTo>
                    <a:pt x="307181" y="768874"/>
                  </a:lnTo>
                  <a:lnTo>
                    <a:pt x="307181" y="783577"/>
                  </a:lnTo>
                  <a:lnTo>
                    <a:pt x="0" y="783577"/>
                  </a:lnTo>
                  <a:close/>
                  <a:moveTo>
                    <a:pt x="450056" y="0"/>
                  </a:moveTo>
                  <a:lnTo>
                    <a:pt x="757237" y="0"/>
                  </a:lnTo>
                  <a:lnTo>
                    <a:pt x="757237" y="320350"/>
                  </a:lnTo>
                  <a:lnTo>
                    <a:pt x="743029" y="320350"/>
                  </a:lnTo>
                  <a:lnTo>
                    <a:pt x="743029" y="14702"/>
                  </a:lnTo>
                  <a:lnTo>
                    <a:pt x="450056" y="14702"/>
                  </a:lnTo>
                  <a:close/>
                  <a:moveTo>
                    <a:pt x="0" y="0"/>
                  </a:moveTo>
                  <a:lnTo>
                    <a:pt x="307181" y="0"/>
                  </a:lnTo>
                  <a:lnTo>
                    <a:pt x="307181" y="14702"/>
                  </a:lnTo>
                  <a:lnTo>
                    <a:pt x="14207" y="14702"/>
                  </a:lnTo>
                  <a:lnTo>
                    <a:pt x="14207" y="320350"/>
                  </a:lnTo>
                  <a:lnTo>
                    <a:pt x="0" y="320350"/>
                  </a:lnTo>
                  <a:close/>
                </a:path>
              </a:pathLst>
            </a:custGeom>
            <a:solidFill>
              <a:srgbClr val="2051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MH_Other_6"/>
            <p:cNvSpPr>
              <a:spLocks noChangeAspect="1"/>
            </p:cNvSpPr>
            <p:nvPr>
              <p:custDataLst>
                <p:tags r:id="rId6"/>
              </p:custDataLst>
            </p:nvPr>
          </p:nvSpPr>
          <p:spPr bwMode="auto">
            <a:xfrm>
              <a:off x="1439020" y="4743549"/>
              <a:ext cx="396875" cy="393700"/>
            </a:xfrm>
            <a:custGeom>
              <a:avLst/>
              <a:gdLst>
                <a:gd name="T0" fmla="*/ 615878 w 2390775"/>
                <a:gd name="T1" fmla="*/ 1467970 h 2365376"/>
                <a:gd name="T2" fmla="*/ 587250 w 2390775"/>
                <a:gd name="T3" fmla="*/ 1401697 h 2365376"/>
                <a:gd name="T4" fmla="*/ 1282649 w 2390775"/>
                <a:gd name="T5" fmla="*/ 1393474 h 2365376"/>
                <a:gd name="T6" fmla="*/ 1180915 w 2390775"/>
                <a:gd name="T7" fmla="*/ 1446870 h 2365376"/>
                <a:gd name="T8" fmla="*/ 1210073 w 2390775"/>
                <a:gd name="T9" fmla="*/ 1382167 h 2365376"/>
                <a:gd name="T10" fmla="*/ 653657 w 2390775"/>
                <a:gd name="T11" fmla="*/ 1314699 h 2365376"/>
                <a:gd name="T12" fmla="*/ 646041 w 2390775"/>
                <a:gd name="T13" fmla="*/ 1180275 h 2365376"/>
                <a:gd name="T14" fmla="*/ 589870 w 2390775"/>
                <a:gd name="T15" fmla="*/ 1105327 h 2365376"/>
                <a:gd name="T16" fmla="*/ 599516 w 2390775"/>
                <a:gd name="T17" fmla="*/ 1141280 h 2365376"/>
                <a:gd name="T18" fmla="*/ 579914 w 2390775"/>
                <a:gd name="T19" fmla="*/ 1158779 h 2365376"/>
                <a:gd name="T20" fmla="*/ 541333 w 2390775"/>
                <a:gd name="T21" fmla="*/ 1105965 h 2365376"/>
                <a:gd name="T22" fmla="*/ 1137260 w 2390775"/>
                <a:gd name="T23" fmla="*/ 1009231 h 2365376"/>
                <a:gd name="T24" fmla="*/ 1143562 w 2390775"/>
                <a:gd name="T25" fmla="*/ 1026145 h 2365376"/>
                <a:gd name="T26" fmla="*/ 1096615 w 2390775"/>
                <a:gd name="T27" fmla="*/ 1069549 h 2365376"/>
                <a:gd name="T28" fmla="*/ 1102602 w 2390775"/>
                <a:gd name="T29" fmla="*/ 1001572 h 2365376"/>
                <a:gd name="T30" fmla="*/ 972739 w 2390775"/>
                <a:gd name="T31" fmla="*/ 835988 h 2365376"/>
                <a:gd name="T32" fmla="*/ 989500 w 2390775"/>
                <a:gd name="T33" fmla="*/ 1138672 h 2365376"/>
                <a:gd name="T34" fmla="*/ 639427 w 2390775"/>
                <a:gd name="T35" fmla="*/ 1423644 h 2365376"/>
                <a:gd name="T36" fmla="*/ 599898 w 2390775"/>
                <a:gd name="T37" fmla="*/ 1003302 h 2365376"/>
                <a:gd name="T38" fmla="*/ 529694 w 2390775"/>
                <a:gd name="T39" fmla="*/ 1090596 h 2365376"/>
                <a:gd name="T40" fmla="*/ 602428 w 2390775"/>
                <a:gd name="T41" fmla="*/ 868249 h 2365376"/>
                <a:gd name="T42" fmla="*/ 861740 w 2390775"/>
                <a:gd name="T43" fmla="*/ 924231 h 2365376"/>
                <a:gd name="T44" fmla="*/ 755609 w 2390775"/>
                <a:gd name="T45" fmla="*/ 542052 h 2365376"/>
                <a:gd name="T46" fmla="*/ 929665 w 2390775"/>
                <a:gd name="T47" fmla="*/ 525915 h 2365376"/>
                <a:gd name="T48" fmla="*/ 909019 w 2390775"/>
                <a:gd name="T49" fmla="*/ 571798 h 2365376"/>
                <a:gd name="T50" fmla="*/ 936652 w 2390775"/>
                <a:gd name="T51" fmla="*/ 586353 h 2365376"/>
                <a:gd name="T52" fmla="*/ 928394 w 2390775"/>
                <a:gd name="T53" fmla="*/ 688879 h 2365376"/>
                <a:gd name="T54" fmla="*/ 840414 w 2390775"/>
                <a:gd name="T55" fmla="*/ 772101 h 2365376"/>
                <a:gd name="T56" fmla="*/ 742269 w 2390775"/>
                <a:gd name="T57" fmla="*/ 675588 h 2365376"/>
                <a:gd name="T58" fmla="*/ 738139 w 2390775"/>
                <a:gd name="T59" fmla="*/ 608504 h 2365376"/>
                <a:gd name="T60" fmla="*/ 761643 w 2390775"/>
                <a:gd name="T61" fmla="*/ 510093 h 2365376"/>
                <a:gd name="T62" fmla="*/ 617010 w 2390775"/>
                <a:gd name="T63" fmla="*/ 449064 h 2365376"/>
                <a:gd name="T64" fmla="*/ 350272 w 2390775"/>
                <a:gd name="T65" fmla="*/ 638327 h 2365376"/>
                <a:gd name="T66" fmla="*/ 215163 w 2390775"/>
                <a:gd name="T67" fmla="*/ 939947 h 2365376"/>
                <a:gd name="T68" fmla="*/ 256613 w 2390775"/>
                <a:gd name="T69" fmla="*/ 1277331 h 2365376"/>
                <a:gd name="T70" fmla="*/ 458486 w 2390775"/>
                <a:gd name="T71" fmla="*/ 1534008 h 2365376"/>
                <a:gd name="T72" fmla="*/ 767308 w 2390775"/>
                <a:gd name="T73" fmla="*/ 1655225 h 2365376"/>
                <a:gd name="T74" fmla="*/ 1101127 w 2390775"/>
                <a:gd name="T75" fmla="*/ 1596674 h 2365376"/>
                <a:gd name="T76" fmla="*/ 1347614 w 2390775"/>
                <a:gd name="T77" fmla="*/ 1383040 h 2365376"/>
                <a:gd name="T78" fmla="*/ 1453614 w 2390775"/>
                <a:gd name="T79" fmla="*/ 1066861 h 2365376"/>
                <a:gd name="T80" fmla="*/ 1378939 w 2390775"/>
                <a:gd name="T81" fmla="*/ 738024 h 2365376"/>
                <a:gd name="T82" fmla="*/ 1153652 w 2390775"/>
                <a:gd name="T83" fmla="*/ 501602 h 2365376"/>
                <a:gd name="T84" fmla="*/ 831224 w 2390775"/>
                <a:gd name="T85" fmla="*/ 411085 h 2365376"/>
                <a:gd name="T86" fmla="*/ 989432 w 2390775"/>
                <a:gd name="T87" fmla="*/ 315187 h 2365376"/>
                <a:gd name="T88" fmla="*/ 1471649 w 2390775"/>
                <a:gd name="T89" fmla="*/ 671876 h 2365376"/>
                <a:gd name="T90" fmla="*/ 1554866 w 2390775"/>
                <a:gd name="T91" fmla="*/ 1171938 h 2365376"/>
                <a:gd name="T92" fmla="*/ 1239716 w 2390775"/>
                <a:gd name="T93" fmla="*/ 1647313 h 2365376"/>
                <a:gd name="T94" fmla="*/ 646121 w 2390775"/>
                <a:gd name="T95" fmla="*/ 1748275 h 2365376"/>
                <a:gd name="T96" fmla="*/ 110112 w 2390775"/>
                <a:gd name="T97" fmla="*/ 1186813 h 2365376"/>
                <a:gd name="T98" fmla="*/ 251551 w 2390775"/>
                <a:gd name="T99" fmla="*/ 580725 h 2365376"/>
                <a:gd name="T100" fmla="*/ 1549044 w 2390775"/>
                <a:gd name="T101" fmla="*/ 160116 h 2365376"/>
                <a:gd name="T102" fmla="*/ 1461002 w 2390775"/>
                <a:gd name="T103" fmla="*/ 284475 h 2365376"/>
                <a:gd name="T104" fmla="*/ 1550307 w 2390775"/>
                <a:gd name="T105" fmla="*/ 426554 h 2365376"/>
                <a:gd name="T106" fmla="*/ 1719764 w 2390775"/>
                <a:gd name="T107" fmla="*/ 380038 h 2365376"/>
                <a:gd name="T108" fmla="*/ 1735543 w 2390775"/>
                <a:gd name="T109" fmla="*/ 232579 h 2365376"/>
                <a:gd name="T110" fmla="*/ 1705909 w 2390775"/>
                <a:gd name="T111" fmla="*/ 94508 h 2365376"/>
                <a:gd name="T112" fmla="*/ 1774050 w 2390775"/>
                <a:gd name="T113" fmla="*/ 148403 h 2365376"/>
                <a:gd name="T114" fmla="*/ 1781614 w 2390775"/>
                <a:gd name="T115" fmla="*/ 428769 h 2365376"/>
                <a:gd name="T116" fmla="*/ 1600166 w 2390775"/>
                <a:gd name="T117" fmla="*/ 516104 h 2365376"/>
                <a:gd name="T118" fmla="*/ 1452167 w 2390775"/>
                <a:gd name="T119" fmla="*/ 455349 h 2365376"/>
                <a:gd name="T120" fmla="*/ 1310478 w 2390775"/>
                <a:gd name="T121" fmla="*/ 259477 h 2365376"/>
                <a:gd name="T122" fmla="*/ 1562614 w 2390775"/>
                <a:gd name="T123" fmla="*/ 74046 h 236537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390775" h="2365376">
                  <a:moveTo>
                    <a:pt x="761351" y="1739900"/>
                  </a:moveTo>
                  <a:lnTo>
                    <a:pt x="791690" y="1805294"/>
                  </a:lnTo>
                  <a:lnTo>
                    <a:pt x="794883" y="1808051"/>
                  </a:lnTo>
                  <a:lnTo>
                    <a:pt x="797278" y="1811991"/>
                  </a:lnTo>
                  <a:lnTo>
                    <a:pt x="800871" y="1817112"/>
                  </a:lnTo>
                  <a:lnTo>
                    <a:pt x="803266" y="1822233"/>
                  </a:lnTo>
                  <a:lnTo>
                    <a:pt x="804065" y="1825384"/>
                  </a:lnTo>
                  <a:lnTo>
                    <a:pt x="804863" y="1828536"/>
                  </a:lnTo>
                  <a:lnTo>
                    <a:pt x="804863" y="1831687"/>
                  </a:lnTo>
                  <a:lnTo>
                    <a:pt x="804863" y="1834839"/>
                  </a:lnTo>
                  <a:lnTo>
                    <a:pt x="804065" y="1837990"/>
                  </a:lnTo>
                  <a:lnTo>
                    <a:pt x="802867" y="1841142"/>
                  </a:lnTo>
                  <a:lnTo>
                    <a:pt x="801670" y="1842718"/>
                  </a:lnTo>
                  <a:lnTo>
                    <a:pt x="799674" y="1844687"/>
                  </a:lnTo>
                  <a:lnTo>
                    <a:pt x="797278" y="1845475"/>
                  </a:lnTo>
                  <a:lnTo>
                    <a:pt x="794484" y="1845869"/>
                  </a:lnTo>
                  <a:lnTo>
                    <a:pt x="790891" y="1846263"/>
                  </a:lnTo>
                  <a:lnTo>
                    <a:pt x="787698" y="1845869"/>
                  </a:lnTo>
                  <a:lnTo>
                    <a:pt x="784105" y="1845475"/>
                  </a:lnTo>
                  <a:lnTo>
                    <a:pt x="780512" y="1844293"/>
                  </a:lnTo>
                  <a:lnTo>
                    <a:pt x="776520" y="1842718"/>
                  </a:lnTo>
                  <a:lnTo>
                    <a:pt x="772927" y="1841142"/>
                  </a:lnTo>
                  <a:lnTo>
                    <a:pt x="768935" y="1839172"/>
                  </a:lnTo>
                  <a:lnTo>
                    <a:pt x="765343" y="1836809"/>
                  </a:lnTo>
                  <a:lnTo>
                    <a:pt x="761750" y="1834051"/>
                  </a:lnTo>
                  <a:lnTo>
                    <a:pt x="758955" y="1831294"/>
                  </a:lnTo>
                  <a:lnTo>
                    <a:pt x="756161" y="1827748"/>
                  </a:lnTo>
                  <a:lnTo>
                    <a:pt x="754165" y="1824597"/>
                  </a:lnTo>
                  <a:lnTo>
                    <a:pt x="748975" y="1815536"/>
                  </a:lnTo>
                  <a:lnTo>
                    <a:pt x="745782" y="1808839"/>
                  </a:lnTo>
                  <a:lnTo>
                    <a:pt x="743387" y="1803718"/>
                  </a:lnTo>
                  <a:lnTo>
                    <a:pt x="742588" y="1799385"/>
                  </a:lnTo>
                  <a:lnTo>
                    <a:pt x="742588" y="1795051"/>
                  </a:lnTo>
                  <a:lnTo>
                    <a:pt x="743387" y="1790718"/>
                  </a:lnTo>
                  <a:lnTo>
                    <a:pt x="746181" y="1778112"/>
                  </a:lnTo>
                  <a:lnTo>
                    <a:pt x="746979" y="1774173"/>
                  </a:lnTo>
                  <a:lnTo>
                    <a:pt x="746979" y="1772203"/>
                  </a:lnTo>
                  <a:lnTo>
                    <a:pt x="746181" y="1771021"/>
                  </a:lnTo>
                  <a:lnTo>
                    <a:pt x="745383" y="1770627"/>
                  </a:lnTo>
                  <a:lnTo>
                    <a:pt x="742987" y="1770627"/>
                  </a:lnTo>
                  <a:lnTo>
                    <a:pt x="742189" y="1770233"/>
                  </a:lnTo>
                  <a:lnTo>
                    <a:pt x="741790" y="1769839"/>
                  </a:lnTo>
                  <a:lnTo>
                    <a:pt x="738596" y="1761961"/>
                  </a:lnTo>
                  <a:lnTo>
                    <a:pt x="736999" y="1758021"/>
                  </a:lnTo>
                  <a:lnTo>
                    <a:pt x="736600" y="1756052"/>
                  </a:lnTo>
                  <a:lnTo>
                    <a:pt x="736600" y="1754476"/>
                  </a:lnTo>
                  <a:lnTo>
                    <a:pt x="742189" y="1750536"/>
                  </a:lnTo>
                  <a:lnTo>
                    <a:pt x="747379" y="1747385"/>
                  </a:lnTo>
                  <a:lnTo>
                    <a:pt x="750971" y="1745021"/>
                  </a:lnTo>
                  <a:lnTo>
                    <a:pt x="754165" y="1743839"/>
                  </a:lnTo>
                  <a:lnTo>
                    <a:pt x="758556" y="1741870"/>
                  </a:lnTo>
                  <a:lnTo>
                    <a:pt x="759754" y="1741870"/>
                  </a:lnTo>
                  <a:lnTo>
                    <a:pt x="761351" y="1739900"/>
                  </a:lnTo>
                  <a:close/>
                  <a:moveTo>
                    <a:pt x="1554438" y="1730375"/>
                  </a:moveTo>
                  <a:lnTo>
                    <a:pt x="1565575" y="1730375"/>
                  </a:lnTo>
                  <a:lnTo>
                    <a:pt x="1575916" y="1730375"/>
                  </a:lnTo>
                  <a:lnTo>
                    <a:pt x="1586258" y="1731163"/>
                  </a:lnTo>
                  <a:lnTo>
                    <a:pt x="1591031" y="1731951"/>
                  </a:lnTo>
                  <a:lnTo>
                    <a:pt x="1595008" y="1733133"/>
                  </a:lnTo>
                  <a:lnTo>
                    <a:pt x="1598986" y="1734314"/>
                  </a:lnTo>
                  <a:lnTo>
                    <a:pt x="1602168" y="1735890"/>
                  </a:lnTo>
                  <a:lnTo>
                    <a:pt x="1605350" y="1737860"/>
                  </a:lnTo>
                  <a:lnTo>
                    <a:pt x="1607339" y="1739830"/>
                  </a:lnTo>
                  <a:lnTo>
                    <a:pt x="1608929" y="1741799"/>
                  </a:lnTo>
                  <a:lnTo>
                    <a:pt x="1609725" y="1744951"/>
                  </a:lnTo>
                  <a:lnTo>
                    <a:pt x="1609725" y="1747708"/>
                  </a:lnTo>
                  <a:lnTo>
                    <a:pt x="1608929" y="1751648"/>
                  </a:lnTo>
                  <a:lnTo>
                    <a:pt x="1607339" y="1755193"/>
                  </a:lnTo>
                  <a:lnTo>
                    <a:pt x="1604554" y="1759920"/>
                  </a:lnTo>
                  <a:lnTo>
                    <a:pt x="1600577" y="1764648"/>
                  </a:lnTo>
                  <a:lnTo>
                    <a:pt x="1595804" y="1769769"/>
                  </a:lnTo>
                  <a:lnTo>
                    <a:pt x="1589042" y="1776072"/>
                  </a:lnTo>
                  <a:lnTo>
                    <a:pt x="1582678" y="1781193"/>
                  </a:lnTo>
                  <a:lnTo>
                    <a:pt x="1576314" y="1786314"/>
                  </a:lnTo>
                  <a:lnTo>
                    <a:pt x="1570348" y="1790647"/>
                  </a:lnTo>
                  <a:lnTo>
                    <a:pt x="1563586" y="1794193"/>
                  </a:lnTo>
                  <a:lnTo>
                    <a:pt x="1557222" y="1797738"/>
                  </a:lnTo>
                  <a:lnTo>
                    <a:pt x="1550461" y="1800496"/>
                  </a:lnTo>
                  <a:lnTo>
                    <a:pt x="1544097" y="1802466"/>
                  </a:lnTo>
                  <a:lnTo>
                    <a:pt x="1537733" y="1804829"/>
                  </a:lnTo>
                  <a:lnTo>
                    <a:pt x="1530971" y="1806799"/>
                  </a:lnTo>
                  <a:lnTo>
                    <a:pt x="1524607" y="1807981"/>
                  </a:lnTo>
                  <a:lnTo>
                    <a:pt x="1518243" y="1809163"/>
                  </a:lnTo>
                  <a:lnTo>
                    <a:pt x="1505117" y="1811132"/>
                  </a:lnTo>
                  <a:lnTo>
                    <a:pt x="1491992" y="1812314"/>
                  </a:lnTo>
                  <a:lnTo>
                    <a:pt x="1486026" y="1813102"/>
                  </a:lnTo>
                  <a:lnTo>
                    <a:pt x="1483241" y="1813890"/>
                  </a:lnTo>
                  <a:lnTo>
                    <a:pt x="1482048" y="1814678"/>
                  </a:lnTo>
                  <a:lnTo>
                    <a:pt x="1481253" y="1815072"/>
                  </a:lnTo>
                  <a:lnTo>
                    <a:pt x="1480855" y="1815859"/>
                  </a:lnTo>
                  <a:lnTo>
                    <a:pt x="1480855" y="1817041"/>
                  </a:lnTo>
                  <a:lnTo>
                    <a:pt x="1481253" y="1818617"/>
                  </a:lnTo>
                  <a:lnTo>
                    <a:pt x="1482048" y="1819799"/>
                  </a:lnTo>
                  <a:lnTo>
                    <a:pt x="1482048" y="1821375"/>
                  </a:lnTo>
                  <a:lnTo>
                    <a:pt x="1482048" y="1821769"/>
                  </a:lnTo>
                  <a:lnTo>
                    <a:pt x="1480855" y="1822556"/>
                  </a:lnTo>
                  <a:lnTo>
                    <a:pt x="1471309" y="1830829"/>
                  </a:lnTo>
                  <a:lnTo>
                    <a:pt x="1465343" y="1834375"/>
                  </a:lnTo>
                  <a:lnTo>
                    <a:pt x="1463354" y="1835556"/>
                  </a:lnTo>
                  <a:lnTo>
                    <a:pt x="1461365" y="1836738"/>
                  </a:lnTo>
                  <a:lnTo>
                    <a:pt x="1452615" y="1830041"/>
                  </a:lnTo>
                  <a:lnTo>
                    <a:pt x="1445853" y="1824132"/>
                  </a:lnTo>
                  <a:lnTo>
                    <a:pt x="1440285" y="1819405"/>
                  </a:lnTo>
                  <a:lnTo>
                    <a:pt x="1437103" y="1815072"/>
                  </a:lnTo>
                  <a:lnTo>
                    <a:pt x="1434716" y="1812314"/>
                  </a:lnTo>
                  <a:lnTo>
                    <a:pt x="1433125" y="1810344"/>
                  </a:lnTo>
                  <a:lnTo>
                    <a:pt x="1432330" y="1808375"/>
                  </a:lnTo>
                  <a:lnTo>
                    <a:pt x="1428750" y="1806799"/>
                  </a:lnTo>
                  <a:lnTo>
                    <a:pt x="1512675" y="1734314"/>
                  </a:lnTo>
                  <a:lnTo>
                    <a:pt x="1518641" y="1733527"/>
                  </a:lnTo>
                  <a:lnTo>
                    <a:pt x="1533755" y="1731951"/>
                  </a:lnTo>
                  <a:lnTo>
                    <a:pt x="1543699" y="1731163"/>
                  </a:lnTo>
                  <a:lnTo>
                    <a:pt x="1554438" y="1730375"/>
                  </a:lnTo>
                  <a:close/>
                  <a:moveTo>
                    <a:pt x="588962" y="1535113"/>
                  </a:moveTo>
                  <a:lnTo>
                    <a:pt x="694496" y="1535113"/>
                  </a:lnTo>
                  <a:lnTo>
                    <a:pt x="694496" y="1557872"/>
                  </a:lnTo>
                  <a:lnTo>
                    <a:pt x="694894" y="1558271"/>
                  </a:lnTo>
                  <a:lnTo>
                    <a:pt x="696885" y="1560268"/>
                  </a:lnTo>
                  <a:lnTo>
                    <a:pt x="698478" y="1560667"/>
                  </a:lnTo>
                  <a:lnTo>
                    <a:pt x="700469" y="1561466"/>
                  </a:lnTo>
                  <a:lnTo>
                    <a:pt x="704053" y="1561865"/>
                  </a:lnTo>
                  <a:lnTo>
                    <a:pt x="707239" y="1561865"/>
                  </a:lnTo>
                  <a:lnTo>
                    <a:pt x="711222" y="1561865"/>
                  </a:lnTo>
                  <a:lnTo>
                    <a:pt x="714407" y="1561466"/>
                  </a:lnTo>
                  <a:lnTo>
                    <a:pt x="716797" y="1560667"/>
                  </a:lnTo>
                  <a:lnTo>
                    <a:pt x="718390" y="1560268"/>
                  </a:lnTo>
                  <a:lnTo>
                    <a:pt x="720381" y="1558271"/>
                  </a:lnTo>
                  <a:lnTo>
                    <a:pt x="720779" y="1557872"/>
                  </a:lnTo>
                  <a:lnTo>
                    <a:pt x="720779" y="1535113"/>
                  </a:lnTo>
                  <a:lnTo>
                    <a:pt x="820737" y="1535113"/>
                  </a:lnTo>
                  <a:lnTo>
                    <a:pt x="820737" y="1644117"/>
                  </a:lnTo>
                  <a:lnTo>
                    <a:pt x="820339" y="1648908"/>
                  </a:lnTo>
                  <a:lnTo>
                    <a:pt x="819144" y="1652901"/>
                  </a:lnTo>
                  <a:lnTo>
                    <a:pt x="816755" y="1656894"/>
                  </a:lnTo>
                  <a:lnTo>
                    <a:pt x="814365" y="1660088"/>
                  </a:lnTo>
                  <a:lnTo>
                    <a:pt x="810781" y="1663283"/>
                  </a:lnTo>
                  <a:lnTo>
                    <a:pt x="806799" y="1665279"/>
                  </a:lnTo>
                  <a:lnTo>
                    <a:pt x="802418" y="1666477"/>
                  </a:lnTo>
                  <a:lnTo>
                    <a:pt x="797639" y="1666876"/>
                  </a:lnTo>
                  <a:lnTo>
                    <a:pt x="612060" y="1666876"/>
                  </a:lnTo>
                  <a:lnTo>
                    <a:pt x="607281" y="1666477"/>
                  </a:lnTo>
                  <a:lnTo>
                    <a:pt x="602901" y="1665279"/>
                  </a:lnTo>
                  <a:lnTo>
                    <a:pt x="598918" y="1663283"/>
                  </a:lnTo>
                  <a:lnTo>
                    <a:pt x="595732" y="1660088"/>
                  </a:lnTo>
                  <a:lnTo>
                    <a:pt x="592546" y="1656894"/>
                  </a:lnTo>
                  <a:lnTo>
                    <a:pt x="590555" y="1652901"/>
                  </a:lnTo>
                  <a:lnTo>
                    <a:pt x="589360" y="1648908"/>
                  </a:lnTo>
                  <a:lnTo>
                    <a:pt x="588962" y="1644117"/>
                  </a:lnTo>
                  <a:lnTo>
                    <a:pt x="588962" y="1535113"/>
                  </a:lnTo>
                  <a:close/>
                  <a:moveTo>
                    <a:pt x="612060" y="1476375"/>
                  </a:moveTo>
                  <a:lnTo>
                    <a:pt x="797639" y="1476375"/>
                  </a:lnTo>
                  <a:lnTo>
                    <a:pt x="802418" y="1476769"/>
                  </a:lnTo>
                  <a:lnTo>
                    <a:pt x="806799" y="1477950"/>
                  </a:lnTo>
                  <a:lnTo>
                    <a:pt x="810781" y="1480312"/>
                  </a:lnTo>
                  <a:lnTo>
                    <a:pt x="814365" y="1483068"/>
                  </a:lnTo>
                  <a:lnTo>
                    <a:pt x="816755" y="1486611"/>
                  </a:lnTo>
                  <a:lnTo>
                    <a:pt x="819144" y="1490155"/>
                  </a:lnTo>
                  <a:lnTo>
                    <a:pt x="820339" y="1494485"/>
                  </a:lnTo>
                  <a:lnTo>
                    <a:pt x="820737" y="1498816"/>
                  </a:lnTo>
                  <a:lnTo>
                    <a:pt x="820737" y="1525588"/>
                  </a:lnTo>
                  <a:lnTo>
                    <a:pt x="588962" y="1525588"/>
                  </a:lnTo>
                  <a:lnTo>
                    <a:pt x="588962" y="1498816"/>
                  </a:lnTo>
                  <a:lnTo>
                    <a:pt x="589360" y="1494485"/>
                  </a:lnTo>
                  <a:lnTo>
                    <a:pt x="590555" y="1490155"/>
                  </a:lnTo>
                  <a:lnTo>
                    <a:pt x="592546" y="1486611"/>
                  </a:lnTo>
                  <a:lnTo>
                    <a:pt x="595732" y="1483068"/>
                  </a:lnTo>
                  <a:lnTo>
                    <a:pt x="598918" y="1480312"/>
                  </a:lnTo>
                  <a:lnTo>
                    <a:pt x="602901" y="1477950"/>
                  </a:lnTo>
                  <a:lnTo>
                    <a:pt x="607281" y="1476769"/>
                  </a:lnTo>
                  <a:lnTo>
                    <a:pt x="612060" y="1476375"/>
                  </a:lnTo>
                  <a:close/>
                  <a:moveTo>
                    <a:pt x="725449" y="1381125"/>
                  </a:moveTo>
                  <a:lnTo>
                    <a:pt x="730525" y="1381524"/>
                  </a:lnTo>
                  <a:lnTo>
                    <a:pt x="732087" y="1381524"/>
                  </a:lnTo>
                  <a:lnTo>
                    <a:pt x="734430" y="1382322"/>
                  </a:lnTo>
                  <a:lnTo>
                    <a:pt x="737554" y="1384317"/>
                  </a:lnTo>
                  <a:lnTo>
                    <a:pt x="740287" y="1386312"/>
                  </a:lnTo>
                  <a:lnTo>
                    <a:pt x="743411" y="1389505"/>
                  </a:lnTo>
                  <a:lnTo>
                    <a:pt x="746535" y="1393096"/>
                  </a:lnTo>
                  <a:lnTo>
                    <a:pt x="749659" y="1397486"/>
                  </a:lnTo>
                  <a:lnTo>
                    <a:pt x="755906" y="1407063"/>
                  </a:lnTo>
                  <a:lnTo>
                    <a:pt x="761373" y="1417837"/>
                  </a:lnTo>
                  <a:lnTo>
                    <a:pt x="766059" y="1427813"/>
                  </a:lnTo>
                  <a:lnTo>
                    <a:pt x="769182" y="1437390"/>
                  </a:lnTo>
                  <a:lnTo>
                    <a:pt x="770744" y="1441780"/>
                  </a:lnTo>
                  <a:lnTo>
                    <a:pt x="771525" y="1445770"/>
                  </a:lnTo>
                  <a:lnTo>
                    <a:pt x="771525" y="1448164"/>
                  </a:lnTo>
                  <a:lnTo>
                    <a:pt x="771525" y="1450159"/>
                  </a:lnTo>
                  <a:lnTo>
                    <a:pt x="770744" y="1451357"/>
                  </a:lnTo>
                  <a:lnTo>
                    <a:pt x="769182" y="1452155"/>
                  </a:lnTo>
                  <a:lnTo>
                    <a:pt x="768011" y="1452155"/>
                  </a:lnTo>
                  <a:lnTo>
                    <a:pt x="766449" y="1450958"/>
                  </a:lnTo>
                  <a:lnTo>
                    <a:pt x="764887" y="1449760"/>
                  </a:lnTo>
                  <a:lnTo>
                    <a:pt x="762544" y="1448563"/>
                  </a:lnTo>
                  <a:lnTo>
                    <a:pt x="759030" y="1444174"/>
                  </a:lnTo>
                  <a:lnTo>
                    <a:pt x="755516" y="1439784"/>
                  </a:lnTo>
                  <a:lnTo>
                    <a:pt x="753173" y="1434996"/>
                  </a:lnTo>
                  <a:lnTo>
                    <a:pt x="752392" y="1433400"/>
                  </a:lnTo>
                  <a:lnTo>
                    <a:pt x="752392" y="1431404"/>
                  </a:lnTo>
                  <a:lnTo>
                    <a:pt x="752001" y="1428611"/>
                  </a:lnTo>
                  <a:lnTo>
                    <a:pt x="750830" y="1426616"/>
                  </a:lnTo>
                  <a:lnTo>
                    <a:pt x="748878" y="1425419"/>
                  </a:lnTo>
                  <a:lnTo>
                    <a:pt x="746925" y="1425020"/>
                  </a:lnTo>
                  <a:lnTo>
                    <a:pt x="746144" y="1425419"/>
                  </a:lnTo>
                  <a:lnTo>
                    <a:pt x="745363" y="1425818"/>
                  </a:lnTo>
                  <a:lnTo>
                    <a:pt x="744582" y="1426616"/>
                  </a:lnTo>
                  <a:lnTo>
                    <a:pt x="743411" y="1427414"/>
                  </a:lnTo>
                  <a:lnTo>
                    <a:pt x="742630" y="1428611"/>
                  </a:lnTo>
                  <a:lnTo>
                    <a:pt x="742240" y="1430207"/>
                  </a:lnTo>
                  <a:lnTo>
                    <a:pt x="741849" y="1432602"/>
                  </a:lnTo>
                  <a:lnTo>
                    <a:pt x="741849" y="1434597"/>
                  </a:lnTo>
                  <a:lnTo>
                    <a:pt x="741459" y="1439385"/>
                  </a:lnTo>
                  <a:lnTo>
                    <a:pt x="740678" y="1443376"/>
                  </a:lnTo>
                  <a:lnTo>
                    <a:pt x="739897" y="1445371"/>
                  </a:lnTo>
                  <a:lnTo>
                    <a:pt x="739116" y="1446967"/>
                  </a:lnTo>
                  <a:lnTo>
                    <a:pt x="737944" y="1448164"/>
                  </a:lnTo>
                  <a:lnTo>
                    <a:pt x="735992" y="1449361"/>
                  </a:lnTo>
                  <a:lnTo>
                    <a:pt x="734430" y="1450558"/>
                  </a:lnTo>
                  <a:lnTo>
                    <a:pt x="732868" y="1452155"/>
                  </a:lnTo>
                  <a:lnTo>
                    <a:pt x="730525" y="1452953"/>
                  </a:lnTo>
                  <a:lnTo>
                    <a:pt x="727792" y="1453352"/>
                  </a:lnTo>
                  <a:lnTo>
                    <a:pt x="721935" y="1454150"/>
                  </a:lnTo>
                  <a:lnTo>
                    <a:pt x="715297" y="1454150"/>
                  </a:lnTo>
                  <a:lnTo>
                    <a:pt x="712173" y="1453751"/>
                  </a:lnTo>
                  <a:lnTo>
                    <a:pt x="709049" y="1452953"/>
                  </a:lnTo>
                  <a:lnTo>
                    <a:pt x="706706" y="1452155"/>
                  </a:lnTo>
                  <a:lnTo>
                    <a:pt x="703973" y="1450558"/>
                  </a:lnTo>
                  <a:lnTo>
                    <a:pt x="701240" y="1448962"/>
                  </a:lnTo>
                  <a:lnTo>
                    <a:pt x="699287" y="1447366"/>
                  </a:lnTo>
                  <a:lnTo>
                    <a:pt x="694992" y="1442977"/>
                  </a:lnTo>
                  <a:lnTo>
                    <a:pt x="691478" y="1438188"/>
                  </a:lnTo>
                  <a:lnTo>
                    <a:pt x="687963" y="1432602"/>
                  </a:lnTo>
                  <a:lnTo>
                    <a:pt x="685230" y="1427015"/>
                  </a:lnTo>
                  <a:lnTo>
                    <a:pt x="682497" y="1421029"/>
                  </a:lnTo>
                  <a:lnTo>
                    <a:pt x="680544" y="1415044"/>
                  </a:lnTo>
                  <a:lnTo>
                    <a:pt x="678982" y="1409058"/>
                  </a:lnTo>
                  <a:lnTo>
                    <a:pt x="676249" y="1399082"/>
                  </a:lnTo>
                  <a:lnTo>
                    <a:pt x="675078" y="1392298"/>
                  </a:lnTo>
                  <a:lnTo>
                    <a:pt x="674687" y="1389106"/>
                  </a:lnTo>
                  <a:lnTo>
                    <a:pt x="674687" y="1388707"/>
                  </a:lnTo>
                  <a:lnTo>
                    <a:pt x="675078" y="1388308"/>
                  </a:lnTo>
                  <a:lnTo>
                    <a:pt x="676249" y="1387909"/>
                  </a:lnTo>
                  <a:lnTo>
                    <a:pt x="679373" y="1387111"/>
                  </a:lnTo>
                  <a:lnTo>
                    <a:pt x="683278" y="1385913"/>
                  </a:lnTo>
                  <a:lnTo>
                    <a:pt x="689525" y="1384716"/>
                  </a:lnTo>
                  <a:lnTo>
                    <a:pt x="698897" y="1383120"/>
                  </a:lnTo>
                  <a:lnTo>
                    <a:pt x="715297" y="1381524"/>
                  </a:lnTo>
                  <a:lnTo>
                    <a:pt x="725449" y="1381125"/>
                  </a:lnTo>
                  <a:close/>
                  <a:moveTo>
                    <a:pt x="1433588" y="1247775"/>
                  </a:moveTo>
                  <a:lnTo>
                    <a:pt x="1439124" y="1247775"/>
                  </a:lnTo>
                  <a:lnTo>
                    <a:pt x="1444264" y="1248175"/>
                  </a:lnTo>
                  <a:lnTo>
                    <a:pt x="1448614" y="1248976"/>
                  </a:lnTo>
                  <a:lnTo>
                    <a:pt x="1451382" y="1249776"/>
                  </a:lnTo>
                  <a:lnTo>
                    <a:pt x="1453359" y="1250977"/>
                  </a:lnTo>
                  <a:lnTo>
                    <a:pt x="1454150" y="1252178"/>
                  </a:lnTo>
                  <a:lnTo>
                    <a:pt x="1454150" y="1253779"/>
                  </a:lnTo>
                  <a:lnTo>
                    <a:pt x="1453359" y="1255380"/>
                  </a:lnTo>
                  <a:lnTo>
                    <a:pt x="1452173" y="1256981"/>
                  </a:lnTo>
                  <a:lnTo>
                    <a:pt x="1450196" y="1258582"/>
                  </a:lnTo>
                  <a:lnTo>
                    <a:pt x="1447428" y="1260183"/>
                  </a:lnTo>
                  <a:lnTo>
                    <a:pt x="1441892" y="1262985"/>
                  </a:lnTo>
                  <a:lnTo>
                    <a:pt x="1435565" y="1264986"/>
                  </a:lnTo>
                  <a:lnTo>
                    <a:pt x="1432402" y="1265387"/>
                  </a:lnTo>
                  <a:lnTo>
                    <a:pt x="1429634" y="1265787"/>
                  </a:lnTo>
                  <a:lnTo>
                    <a:pt x="1427261" y="1265787"/>
                  </a:lnTo>
                  <a:lnTo>
                    <a:pt x="1425284" y="1265387"/>
                  </a:lnTo>
                  <a:lnTo>
                    <a:pt x="1423703" y="1264986"/>
                  </a:lnTo>
                  <a:lnTo>
                    <a:pt x="1422516" y="1264586"/>
                  </a:lnTo>
                  <a:lnTo>
                    <a:pt x="1420539" y="1264586"/>
                  </a:lnTo>
                  <a:lnTo>
                    <a:pt x="1419353" y="1264986"/>
                  </a:lnTo>
                  <a:lnTo>
                    <a:pt x="1418562" y="1265787"/>
                  </a:lnTo>
                  <a:lnTo>
                    <a:pt x="1417376" y="1266588"/>
                  </a:lnTo>
                  <a:lnTo>
                    <a:pt x="1416980" y="1267388"/>
                  </a:lnTo>
                  <a:lnTo>
                    <a:pt x="1416585" y="1268589"/>
                  </a:lnTo>
                  <a:lnTo>
                    <a:pt x="1416190" y="1269790"/>
                  </a:lnTo>
                  <a:lnTo>
                    <a:pt x="1416585" y="1270990"/>
                  </a:lnTo>
                  <a:lnTo>
                    <a:pt x="1416585" y="1272191"/>
                  </a:lnTo>
                  <a:lnTo>
                    <a:pt x="1417376" y="1273392"/>
                  </a:lnTo>
                  <a:lnTo>
                    <a:pt x="1418562" y="1274993"/>
                  </a:lnTo>
                  <a:lnTo>
                    <a:pt x="1419748" y="1276194"/>
                  </a:lnTo>
                  <a:lnTo>
                    <a:pt x="1422121" y="1277395"/>
                  </a:lnTo>
                  <a:lnTo>
                    <a:pt x="1424098" y="1278596"/>
                  </a:lnTo>
                  <a:lnTo>
                    <a:pt x="1428843" y="1280597"/>
                  </a:lnTo>
                  <a:lnTo>
                    <a:pt x="1430820" y="1282198"/>
                  </a:lnTo>
                  <a:lnTo>
                    <a:pt x="1432402" y="1283799"/>
                  </a:lnTo>
                  <a:lnTo>
                    <a:pt x="1433588" y="1285000"/>
                  </a:lnTo>
                  <a:lnTo>
                    <a:pt x="1435170" y="1287001"/>
                  </a:lnTo>
                  <a:lnTo>
                    <a:pt x="1436356" y="1289003"/>
                  </a:lnTo>
                  <a:lnTo>
                    <a:pt x="1436751" y="1291404"/>
                  </a:lnTo>
                  <a:lnTo>
                    <a:pt x="1437542" y="1293406"/>
                  </a:lnTo>
                  <a:lnTo>
                    <a:pt x="1437542" y="1296608"/>
                  </a:lnTo>
                  <a:lnTo>
                    <a:pt x="1437542" y="1299009"/>
                  </a:lnTo>
                  <a:lnTo>
                    <a:pt x="1437147" y="1302612"/>
                  </a:lnTo>
                  <a:lnTo>
                    <a:pt x="1436356" y="1305414"/>
                  </a:lnTo>
                  <a:lnTo>
                    <a:pt x="1435170" y="1309416"/>
                  </a:lnTo>
                  <a:lnTo>
                    <a:pt x="1431611" y="1317422"/>
                  </a:lnTo>
                  <a:lnTo>
                    <a:pt x="1430029" y="1320624"/>
                  </a:lnTo>
                  <a:lnTo>
                    <a:pt x="1428052" y="1323826"/>
                  </a:lnTo>
                  <a:lnTo>
                    <a:pt x="1425680" y="1326628"/>
                  </a:lnTo>
                  <a:lnTo>
                    <a:pt x="1423307" y="1328629"/>
                  </a:lnTo>
                  <a:lnTo>
                    <a:pt x="1420539" y="1331431"/>
                  </a:lnTo>
                  <a:lnTo>
                    <a:pt x="1417771" y="1333032"/>
                  </a:lnTo>
                  <a:lnTo>
                    <a:pt x="1414608" y="1334633"/>
                  </a:lnTo>
                  <a:lnTo>
                    <a:pt x="1411445" y="1336635"/>
                  </a:lnTo>
                  <a:lnTo>
                    <a:pt x="1404722" y="1338636"/>
                  </a:lnTo>
                  <a:lnTo>
                    <a:pt x="1397605" y="1340237"/>
                  </a:lnTo>
                  <a:lnTo>
                    <a:pt x="1390487" y="1341038"/>
                  </a:lnTo>
                  <a:lnTo>
                    <a:pt x="1383370" y="1341438"/>
                  </a:lnTo>
                  <a:lnTo>
                    <a:pt x="1376252" y="1341438"/>
                  </a:lnTo>
                  <a:lnTo>
                    <a:pt x="1369530" y="1341038"/>
                  </a:lnTo>
                  <a:lnTo>
                    <a:pt x="1358063" y="1339437"/>
                  </a:lnTo>
                  <a:lnTo>
                    <a:pt x="1350154" y="1338236"/>
                  </a:lnTo>
                  <a:lnTo>
                    <a:pt x="1347386" y="1337435"/>
                  </a:lnTo>
                  <a:lnTo>
                    <a:pt x="1347386" y="1337835"/>
                  </a:lnTo>
                  <a:lnTo>
                    <a:pt x="1346991" y="1337435"/>
                  </a:lnTo>
                  <a:lnTo>
                    <a:pt x="1346200" y="1337035"/>
                  </a:lnTo>
                  <a:lnTo>
                    <a:pt x="1346200" y="1334633"/>
                  </a:lnTo>
                  <a:lnTo>
                    <a:pt x="1346991" y="1331831"/>
                  </a:lnTo>
                  <a:lnTo>
                    <a:pt x="1347782" y="1326228"/>
                  </a:lnTo>
                  <a:lnTo>
                    <a:pt x="1349363" y="1318623"/>
                  </a:lnTo>
                  <a:lnTo>
                    <a:pt x="1351736" y="1307415"/>
                  </a:lnTo>
                  <a:lnTo>
                    <a:pt x="1355295" y="1296608"/>
                  </a:lnTo>
                  <a:lnTo>
                    <a:pt x="1357667" y="1287402"/>
                  </a:lnTo>
                  <a:lnTo>
                    <a:pt x="1361621" y="1275794"/>
                  </a:lnTo>
                  <a:lnTo>
                    <a:pt x="1363994" y="1270190"/>
                  </a:lnTo>
                  <a:lnTo>
                    <a:pt x="1364785" y="1268589"/>
                  </a:lnTo>
                  <a:lnTo>
                    <a:pt x="1366762" y="1265787"/>
                  </a:lnTo>
                  <a:lnTo>
                    <a:pt x="1369925" y="1262985"/>
                  </a:lnTo>
                  <a:lnTo>
                    <a:pt x="1373484" y="1260183"/>
                  </a:lnTo>
                  <a:lnTo>
                    <a:pt x="1378229" y="1258182"/>
                  </a:lnTo>
                  <a:lnTo>
                    <a:pt x="1383765" y="1256181"/>
                  </a:lnTo>
                  <a:lnTo>
                    <a:pt x="1389301" y="1253779"/>
                  </a:lnTo>
                  <a:lnTo>
                    <a:pt x="1395628" y="1252578"/>
                  </a:lnTo>
                  <a:lnTo>
                    <a:pt x="1401954" y="1250977"/>
                  </a:lnTo>
                  <a:lnTo>
                    <a:pt x="1415399" y="1248976"/>
                  </a:lnTo>
                  <a:lnTo>
                    <a:pt x="1428052" y="1248175"/>
                  </a:lnTo>
                  <a:lnTo>
                    <a:pt x="1433588" y="1247775"/>
                  </a:lnTo>
                  <a:close/>
                  <a:moveTo>
                    <a:pt x="1155700" y="965200"/>
                  </a:moveTo>
                  <a:lnTo>
                    <a:pt x="1161653" y="965597"/>
                  </a:lnTo>
                  <a:lnTo>
                    <a:pt x="1167209" y="966787"/>
                  </a:lnTo>
                  <a:lnTo>
                    <a:pt x="1172766" y="968770"/>
                  </a:lnTo>
                  <a:lnTo>
                    <a:pt x="1177925" y="971944"/>
                  </a:lnTo>
                  <a:lnTo>
                    <a:pt x="1182687" y="975514"/>
                  </a:lnTo>
                  <a:lnTo>
                    <a:pt x="1187450" y="980274"/>
                  </a:lnTo>
                  <a:lnTo>
                    <a:pt x="1192213" y="985431"/>
                  </a:lnTo>
                  <a:lnTo>
                    <a:pt x="1196181" y="991381"/>
                  </a:lnTo>
                  <a:lnTo>
                    <a:pt x="1200150" y="998125"/>
                  </a:lnTo>
                  <a:lnTo>
                    <a:pt x="1204119" y="1005265"/>
                  </a:lnTo>
                  <a:lnTo>
                    <a:pt x="1207691" y="1012802"/>
                  </a:lnTo>
                  <a:lnTo>
                    <a:pt x="1211659" y="1021133"/>
                  </a:lnTo>
                  <a:lnTo>
                    <a:pt x="1214437" y="1029860"/>
                  </a:lnTo>
                  <a:lnTo>
                    <a:pt x="1217613" y="1038984"/>
                  </a:lnTo>
                  <a:lnTo>
                    <a:pt x="1220787" y="1048504"/>
                  </a:lnTo>
                  <a:lnTo>
                    <a:pt x="1225947" y="1068338"/>
                  </a:lnTo>
                  <a:lnTo>
                    <a:pt x="1230313" y="1089363"/>
                  </a:lnTo>
                  <a:lnTo>
                    <a:pt x="1234678" y="1111180"/>
                  </a:lnTo>
                  <a:lnTo>
                    <a:pt x="1237853" y="1133792"/>
                  </a:lnTo>
                  <a:lnTo>
                    <a:pt x="1241028" y="1155609"/>
                  </a:lnTo>
                  <a:lnTo>
                    <a:pt x="1243013" y="1177824"/>
                  </a:lnTo>
                  <a:lnTo>
                    <a:pt x="1245394" y="1198848"/>
                  </a:lnTo>
                  <a:lnTo>
                    <a:pt x="1246981" y="1219476"/>
                  </a:lnTo>
                  <a:lnTo>
                    <a:pt x="1246187" y="1186551"/>
                  </a:lnTo>
                  <a:lnTo>
                    <a:pt x="1342231" y="1244467"/>
                  </a:lnTo>
                  <a:lnTo>
                    <a:pt x="1323181" y="1340465"/>
                  </a:lnTo>
                  <a:lnTo>
                    <a:pt x="1248966" y="1309524"/>
                  </a:lnTo>
                  <a:lnTo>
                    <a:pt x="1245394" y="1284929"/>
                  </a:lnTo>
                  <a:lnTo>
                    <a:pt x="1239441" y="1242087"/>
                  </a:lnTo>
                  <a:lnTo>
                    <a:pt x="1231106" y="1373787"/>
                  </a:lnTo>
                  <a:lnTo>
                    <a:pt x="1230709" y="1379737"/>
                  </a:lnTo>
                  <a:lnTo>
                    <a:pt x="1230313" y="1386084"/>
                  </a:lnTo>
                  <a:lnTo>
                    <a:pt x="1230709" y="1392431"/>
                  </a:lnTo>
                  <a:lnTo>
                    <a:pt x="1232297" y="1399968"/>
                  </a:lnTo>
                  <a:lnTo>
                    <a:pt x="1234281" y="1407902"/>
                  </a:lnTo>
                  <a:lnTo>
                    <a:pt x="1237059" y="1417422"/>
                  </a:lnTo>
                  <a:lnTo>
                    <a:pt x="1241822" y="1428133"/>
                  </a:lnTo>
                  <a:lnTo>
                    <a:pt x="1247775" y="1440430"/>
                  </a:lnTo>
                  <a:lnTo>
                    <a:pt x="1231106" y="1440430"/>
                  </a:lnTo>
                  <a:lnTo>
                    <a:pt x="1242219" y="1446380"/>
                  </a:lnTo>
                  <a:lnTo>
                    <a:pt x="1256109" y="1453124"/>
                  </a:lnTo>
                  <a:lnTo>
                    <a:pt x="1287066" y="1467405"/>
                  </a:lnTo>
                  <a:lnTo>
                    <a:pt x="1313259" y="1479305"/>
                  </a:lnTo>
                  <a:lnTo>
                    <a:pt x="1323975" y="1483669"/>
                  </a:lnTo>
                  <a:lnTo>
                    <a:pt x="1501775" y="1720491"/>
                  </a:lnTo>
                  <a:lnTo>
                    <a:pt x="1401763" y="1798638"/>
                  </a:lnTo>
                  <a:lnTo>
                    <a:pt x="1210469" y="1576494"/>
                  </a:lnTo>
                  <a:lnTo>
                    <a:pt x="1080294" y="1561816"/>
                  </a:lnTo>
                  <a:lnTo>
                    <a:pt x="1080294" y="1563800"/>
                  </a:lnTo>
                  <a:lnTo>
                    <a:pt x="1080294" y="1567370"/>
                  </a:lnTo>
                  <a:lnTo>
                    <a:pt x="1079500" y="1575700"/>
                  </a:lnTo>
                  <a:lnTo>
                    <a:pt x="1077516" y="1587601"/>
                  </a:lnTo>
                  <a:lnTo>
                    <a:pt x="1074341" y="1601088"/>
                  </a:lnTo>
                  <a:lnTo>
                    <a:pt x="1066403" y="1633220"/>
                  </a:lnTo>
                  <a:lnTo>
                    <a:pt x="1056878" y="1669318"/>
                  </a:lnTo>
                  <a:lnTo>
                    <a:pt x="1046956" y="1703830"/>
                  </a:lnTo>
                  <a:lnTo>
                    <a:pt x="1038622" y="1733582"/>
                  </a:lnTo>
                  <a:lnTo>
                    <a:pt x="1030288" y="1762540"/>
                  </a:lnTo>
                  <a:lnTo>
                    <a:pt x="802481" y="1785548"/>
                  </a:lnTo>
                  <a:lnTo>
                    <a:pt x="770731" y="1731201"/>
                  </a:lnTo>
                  <a:lnTo>
                    <a:pt x="904081" y="1706210"/>
                  </a:lnTo>
                  <a:lnTo>
                    <a:pt x="903685" y="1489619"/>
                  </a:lnTo>
                  <a:lnTo>
                    <a:pt x="871935" y="1482479"/>
                  </a:lnTo>
                  <a:lnTo>
                    <a:pt x="869950" y="1471768"/>
                  </a:lnTo>
                  <a:lnTo>
                    <a:pt x="867966" y="1461851"/>
                  </a:lnTo>
                  <a:lnTo>
                    <a:pt x="866378" y="1453124"/>
                  </a:lnTo>
                  <a:lnTo>
                    <a:pt x="864791" y="1445190"/>
                  </a:lnTo>
                  <a:lnTo>
                    <a:pt x="863600" y="1428926"/>
                  </a:lnTo>
                  <a:lnTo>
                    <a:pt x="862806" y="1413455"/>
                  </a:lnTo>
                  <a:lnTo>
                    <a:pt x="862013" y="1373787"/>
                  </a:lnTo>
                  <a:lnTo>
                    <a:pt x="860822" y="1346812"/>
                  </a:lnTo>
                  <a:lnTo>
                    <a:pt x="858044" y="1312697"/>
                  </a:lnTo>
                  <a:lnTo>
                    <a:pt x="854472" y="1175444"/>
                  </a:lnTo>
                  <a:lnTo>
                    <a:pt x="843756" y="1181791"/>
                  </a:lnTo>
                  <a:lnTo>
                    <a:pt x="818753" y="1197658"/>
                  </a:lnTo>
                  <a:lnTo>
                    <a:pt x="802878" y="1208369"/>
                  </a:lnTo>
                  <a:lnTo>
                    <a:pt x="786606" y="1219476"/>
                  </a:lnTo>
                  <a:lnTo>
                    <a:pt x="770731" y="1230980"/>
                  </a:lnTo>
                  <a:lnTo>
                    <a:pt x="756841" y="1242087"/>
                  </a:lnTo>
                  <a:lnTo>
                    <a:pt x="754460" y="1250021"/>
                  </a:lnTo>
                  <a:lnTo>
                    <a:pt x="752872" y="1258351"/>
                  </a:lnTo>
                  <a:lnTo>
                    <a:pt x="752078" y="1266681"/>
                  </a:lnTo>
                  <a:lnTo>
                    <a:pt x="751285" y="1275805"/>
                  </a:lnTo>
                  <a:lnTo>
                    <a:pt x="751285" y="1284532"/>
                  </a:lnTo>
                  <a:lnTo>
                    <a:pt x="751681" y="1292863"/>
                  </a:lnTo>
                  <a:lnTo>
                    <a:pt x="752078" y="1301590"/>
                  </a:lnTo>
                  <a:lnTo>
                    <a:pt x="752872" y="1310317"/>
                  </a:lnTo>
                  <a:lnTo>
                    <a:pt x="754856" y="1325788"/>
                  </a:lnTo>
                  <a:lnTo>
                    <a:pt x="756444" y="1339275"/>
                  </a:lnTo>
                  <a:lnTo>
                    <a:pt x="758031" y="1350382"/>
                  </a:lnTo>
                  <a:lnTo>
                    <a:pt x="758031" y="1354349"/>
                  </a:lnTo>
                  <a:lnTo>
                    <a:pt x="756841" y="1357523"/>
                  </a:lnTo>
                  <a:lnTo>
                    <a:pt x="727869" y="1355539"/>
                  </a:lnTo>
                  <a:lnTo>
                    <a:pt x="715566" y="1354746"/>
                  </a:lnTo>
                  <a:lnTo>
                    <a:pt x="709613" y="1354746"/>
                  </a:lnTo>
                  <a:lnTo>
                    <a:pt x="704453" y="1355143"/>
                  </a:lnTo>
                  <a:lnTo>
                    <a:pt x="698897" y="1355539"/>
                  </a:lnTo>
                  <a:lnTo>
                    <a:pt x="693341" y="1356729"/>
                  </a:lnTo>
                  <a:lnTo>
                    <a:pt x="687785" y="1357919"/>
                  </a:lnTo>
                  <a:lnTo>
                    <a:pt x="682228" y="1359903"/>
                  </a:lnTo>
                  <a:lnTo>
                    <a:pt x="677069" y="1361886"/>
                  </a:lnTo>
                  <a:lnTo>
                    <a:pt x="671116" y="1364663"/>
                  </a:lnTo>
                  <a:lnTo>
                    <a:pt x="664766" y="1367836"/>
                  </a:lnTo>
                  <a:lnTo>
                    <a:pt x="658416" y="1372200"/>
                  </a:lnTo>
                  <a:lnTo>
                    <a:pt x="657225" y="1367043"/>
                  </a:lnTo>
                  <a:lnTo>
                    <a:pt x="655241" y="1361093"/>
                  </a:lnTo>
                  <a:lnTo>
                    <a:pt x="654050" y="1355143"/>
                  </a:lnTo>
                  <a:lnTo>
                    <a:pt x="653256" y="1348399"/>
                  </a:lnTo>
                  <a:lnTo>
                    <a:pt x="651669" y="1333325"/>
                  </a:lnTo>
                  <a:lnTo>
                    <a:pt x="650875" y="1316267"/>
                  </a:lnTo>
                  <a:lnTo>
                    <a:pt x="650875" y="1296830"/>
                  </a:lnTo>
                  <a:lnTo>
                    <a:pt x="651272" y="1274615"/>
                  </a:lnTo>
                  <a:lnTo>
                    <a:pt x="652066" y="1251211"/>
                  </a:lnTo>
                  <a:lnTo>
                    <a:pt x="653653" y="1225029"/>
                  </a:lnTo>
                  <a:lnTo>
                    <a:pt x="660797" y="1208369"/>
                  </a:lnTo>
                  <a:lnTo>
                    <a:pt x="667147" y="1194881"/>
                  </a:lnTo>
                  <a:lnTo>
                    <a:pt x="670322" y="1188931"/>
                  </a:lnTo>
                  <a:lnTo>
                    <a:pt x="673497" y="1183774"/>
                  </a:lnTo>
                  <a:lnTo>
                    <a:pt x="680244" y="1174254"/>
                  </a:lnTo>
                  <a:lnTo>
                    <a:pt x="687388" y="1164733"/>
                  </a:lnTo>
                  <a:lnTo>
                    <a:pt x="696119" y="1155213"/>
                  </a:lnTo>
                  <a:lnTo>
                    <a:pt x="706438" y="1143312"/>
                  </a:lnTo>
                  <a:lnTo>
                    <a:pt x="718741" y="1129031"/>
                  </a:lnTo>
                  <a:lnTo>
                    <a:pt x="738585" y="1108007"/>
                  </a:lnTo>
                  <a:lnTo>
                    <a:pt x="756047" y="1088966"/>
                  </a:lnTo>
                  <a:lnTo>
                    <a:pt x="785416" y="1057231"/>
                  </a:lnTo>
                  <a:lnTo>
                    <a:pt x="797719" y="1043744"/>
                  </a:lnTo>
                  <a:lnTo>
                    <a:pt x="809228" y="1032240"/>
                  </a:lnTo>
                  <a:lnTo>
                    <a:pt x="820738" y="1021926"/>
                  </a:lnTo>
                  <a:lnTo>
                    <a:pt x="831056" y="1012802"/>
                  </a:lnTo>
                  <a:lnTo>
                    <a:pt x="836613" y="1008439"/>
                  </a:lnTo>
                  <a:lnTo>
                    <a:pt x="842169" y="1004869"/>
                  </a:lnTo>
                  <a:lnTo>
                    <a:pt x="848122" y="1000902"/>
                  </a:lnTo>
                  <a:lnTo>
                    <a:pt x="854075" y="997331"/>
                  </a:lnTo>
                  <a:lnTo>
                    <a:pt x="860028" y="994555"/>
                  </a:lnTo>
                  <a:lnTo>
                    <a:pt x="866378" y="991381"/>
                  </a:lnTo>
                  <a:lnTo>
                    <a:pt x="873125" y="988208"/>
                  </a:lnTo>
                  <a:lnTo>
                    <a:pt x="880269" y="985828"/>
                  </a:lnTo>
                  <a:lnTo>
                    <a:pt x="895350" y="980274"/>
                  </a:lnTo>
                  <a:lnTo>
                    <a:pt x="912416" y="975117"/>
                  </a:lnTo>
                  <a:lnTo>
                    <a:pt x="932260" y="970753"/>
                  </a:lnTo>
                  <a:lnTo>
                    <a:pt x="954881" y="965597"/>
                  </a:lnTo>
                  <a:lnTo>
                    <a:pt x="963613" y="965993"/>
                  </a:lnTo>
                  <a:lnTo>
                    <a:pt x="979488" y="966787"/>
                  </a:lnTo>
                  <a:lnTo>
                    <a:pt x="1004491" y="968373"/>
                  </a:lnTo>
                  <a:lnTo>
                    <a:pt x="1089819" y="1240103"/>
                  </a:lnTo>
                  <a:lnTo>
                    <a:pt x="1081484" y="1159179"/>
                  </a:lnTo>
                  <a:lnTo>
                    <a:pt x="1077516" y="1013199"/>
                  </a:lnTo>
                  <a:lnTo>
                    <a:pt x="1071959" y="999315"/>
                  </a:lnTo>
                  <a:lnTo>
                    <a:pt x="1083072" y="980671"/>
                  </a:lnTo>
                  <a:lnTo>
                    <a:pt x="1107281" y="980671"/>
                  </a:lnTo>
                  <a:lnTo>
                    <a:pt x="1117600" y="999315"/>
                  </a:lnTo>
                  <a:lnTo>
                    <a:pt x="1112837" y="1015579"/>
                  </a:lnTo>
                  <a:lnTo>
                    <a:pt x="1142206" y="1228203"/>
                  </a:lnTo>
                  <a:lnTo>
                    <a:pt x="1137841" y="971944"/>
                  </a:lnTo>
                  <a:lnTo>
                    <a:pt x="1146572" y="967580"/>
                  </a:lnTo>
                  <a:lnTo>
                    <a:pt x="1148953" y="966390"/>
                  </a:lnTo>
                  <a:lnTo>
                    <a:pt x="1149350" y="965597"/>
                  </a:lnTo>
                  <a:lnTo>
                    <a:pt x="1155700" y="965200"/>
                  </a:lnTo>
                  <a:close/>
                  <a:moveTo>
                    <a:pt x="931148" y="736601"/>
                  </a:moveTo>
                  <a:lnTo>
                    <a:pt x="929554" y="751285"/>
                  </a:lnTo>
                  <a:lnTo>
                    <a:pt x="928757" y="762794"/>
                  </a:lnTo>
                  <a:lnTo>
                    <a:pt x="929155" y="762794"/>
                  </a:lnTo>
                  <a:lnTo>
                    <a:pt x="929554" y="751285"/>
                  </a:lnTo>
                  <a:lnTo>
                    <a:pt x="930351" y="746126"/>
                  </a:lnTo>
                  <a:lnTo>
                    <a:pt x="931148" y="741363"/>
                  </a:lnTo>
                  <a:lnTo>
                    <a:pt x="931148" y="736601"/>
                  </a:lnTo>
                  <a:close/>
                  <a:moveTo>
                    <a:pt x="949086" y="679054"/>
                  </a:moveTo>
                  <a:lnTo>
                    <a:pt x="948289" y="679847"/>
                  </a:lnTo>
                  <a:lnTo>
                    <a:pt x="945499" y="681435"/>
                  </a:lnTo>
                  <a:lnTo>
                    <a:pt x="943904" y="683419"/>
                  </a:lnTo>
                  <a:lnTo>
                    <a:pt x="941911" y="686991"/>
                  </a:lnTo>
                  <a:lnTo>
                    <a:pt x="945897" y="682625"/>
                  </a:lnTo>
                  <a:lnTo>
                    <a:pt x="948289" y="681038"/>
                  </a:lnTo>
                  <a:lnTo>
                    <a:pt x="950282" y="679054"/>
                  </a:lnTo>
                  <a:lnTo>
                    <a:pt x="949086" y="679054"/>
                  </a:lnTo>
                  <a:close/>
                  <a:moveTo>
                    <a:pt x="1038375" y="620713"/>
                  </a:moveTo>
                  <a:lnTo>
                    <a:pt x="1049138" y="620713"/>
                  </a:lnTo>
                  <a:lnTo>
                    <a:pt x="1059502" y="621110"/>
                  </a:lnTo>
                  <a:lnTo>
                    <a:pt x="1069866" y="622300"/>
                  </a:lnTo>
                  <a:lnTo>
                    <a:pt x="1079432" y="623491"/>
                  </a:lnTo>
                  <a:lnTo>
                    <a:pt x="1088999" y="625872"/>
                  </a:lnTo>
                  <a:lnTo>
                    <a:pt x="1098167" y="627857"/>
                  </a:lnTo>
                  <a:lnTo>
                    <a:pt x="1106937" y="630238"/>
                  </a:lnTo>
                  <a:lnTo>
                    <a:pt x="1115307" y="633413"/>
                  </a:lnTo>
                  <a:lnTo>
                    <a:pt x="1123678" y="636191"/>
                  </a:lnTo>
                  <a:lnTo>
                    <a:pt x="1130853" y="639763"/>
                  </a:lnTo>
                  <a:lnTo>
                    <a:pt x="1138028" y="642938"/>
                  </a:lnTo>
                  <a:lnTo>
                    <a:pt x="1144805" y="646510"/>
                  </a:lnTo>
                  <a:lnTo>
                    <a:pt x="1156365" y="652860"/>
                  </a:lnTo>
                  <a:lnTo>
                    <a:pt x="1166729" y="659607"/>
                  </a:lnTo>
                  <a:lnTo>
                    <a:pt x="1174701" y="664766"/>
                  </a:lnTo>
                  <a:lnTo>
                    <a:pt x="1180680" y="669529"/>
                  </a:lnTo>
                  <a:lnTo>
                    <a:pt x="1185862" y="673497"/>
                  </a:lnTo>
                  <a:lnTo>
                    <a:pt x="1185862" y="676275"/>
                  </a:lnTo>
                  <a:lnTo>
                    <a:pt x="1185862" y="684213"/>
                  </a:lnTo>
                  <a:lnTo>
                    <a:pt x="1185065" y="688975"/>
                  </a:lnTo>
                  <a:lnTo>
                    <a:pt x="1183869" y="694532"/>
                  </a:lnTo>
                  <a:lnTo>
                    <a:pt x="1182274" y="700088"/>
                  </a:lnTo>
                  <a:lnTo>
                    <a:pt x="1180281" y="704850"/>
                  </a:lnTo>
                  <a:lnTo>
                    <a:pt x="1179086" y="707629"/>
                  </a:lnTo>
                  <a:lnTo>
                    <a:pt x="1177093" y="710010"/>
                  </a:lnTo>
                  <a:lnTo>
                    <a:pt x="1175498" y="711994"/>
                  </a:lnTo>
                  <a:lnTo>
                    <a:pt x="1173505" y="713979"/>
                  </a:lnTo>
                  <a:lnTo>
                    <a:pt x="1170715" y="715963"/>
                  </a:lnTo>
                  <a:lnTo>
                    <a:pt x="1168323" y="717154"/>
                  </a:lnTo>
                  <a:lnTo>
                    <a:pt x="1165533" y="718344"/>
                  </a:lnTo>
                  <a:lnTo>
                    <a:pt x="1161945" y="719138"/>
                  </a:lnTo>
                  <a:lnTo>
                    <a:pt x="1158756" y="719535"/>
                  </a:lnTo>
                  <a:lnTo>
                    <a:pt x="1154770" y="719535"/>
                  </a:lnTo>
                  <a:lnTo>
                    <a:pt x="1150784" y="719138"/>
                  </a:lnTo>
                  <a:lnTo>
                    <a:pt x="1146001" y="718344"/>
                  </a:lnTo>
                  <a:lnTo>
                    <a:pt x="1140819" y="717154"/>
                  </a:lnTo>
                  <a:lnTo>
                    <a:pt x="1135238" y="715566"/>
                  </a:lnTo>
                  <a:lnTo>
                    <a:pt x="1129259" y="712788"/>
                  </a:lnTo>
                  <a:lnTo>
                    <a:pt x="1123678" y="710010"/>
                  </a:lnTo>
                  <a:lnTo>
                    <a:pt x="1120091" y="708819"/>
                  </a:lnTo>
                  <a:lnTo>
                    <a:pt x="1114112" y="707629"/>
                  </a:lnTo>
                  <a:lnTo>
                    <a:pt x="1098964" y="704850"/>
                  </a:lnTo>
                  <a:lnTo>
                    <a:pt x="1083418" y="702072"/>
                  </a:lnTo>
                  <a:lnTo>
                    <a:pt x="1077439" y="700882"/>
                  </a:lnTo>
                  <a:lnTo>
                    <a:pt x="1073852" y="700088"/>
                  </a:lnTo>
                  <a:lnTo>
                    <a:pt x="1104545" y="714772"/>
                  </a:lnTo>
                  <a:lnTo>
                    <a:pt x="1118895" y="721122"/>
                  </a:lnTo>
                  <a:lnTo>
                    <a:pt x="1125671" y="723504"/>
                  </a:lnTo>
                  <a:lnTo>
                    <a:pt x="1132448" y="725885"/>
                  </a:lnTo>
                  <a:lnTo>
                    <a:pt x="1138826" y="728266"/>
                  </a:lnTo>
                  <a:lnTo>
                    <a:pt x="1144805" y="729457"/>
                  </a:lnTo>
                  <a:lnTo>
                    <a:pt x="1150784" y="730647"/>
                  </a:lnTo>
                  <a:lnTo>
                    <a:pt x="1155966" y="731044"/>
                  </a:lnTo>
                  <a:lnTo>
                    <a:pt x="1161148" y="730647"/>
                  </a:lnTo>
                  <a:lnTo>
                    <a:pt x="1165931" y="729457"/>
                  </a:lnTo>
                  <a:lnTo>
                    <a:pt x="1170316" y="727869"/>
                  </a:lnTo>
                  <a:lnTo>
                    <a:pt x="1174302" y="725091"/>
                  </a:lnTo>
                  <a:lnTo>
                    <a:pt x="1175498" y="735410"/>
                  </a:lnTo>
                  <a:lnTo>
                    <a:pt x="1175897" y="744935"/>
                  </a:lnTo>
                  <a:lnTo>
                    <a:pt x="1175498" y="753666"/>
                  </a:lnTo>
                  <a:lnTo>
                    <a:pt x="1175099" y="762397"/>
                  </a:lnTo>
                  <a:lnTo>
                    <a:pt x="1176694" y="761207"/>
                  </a:lnTo>
                  <a:lnTo>
                    <a:pt x="1177491" y="760413"/>
                  </a:lnTo>
                  <a:lnTo>
                    <a:pt x="1178687" y="760016"/>
                  </a:lnTo>
                  <a:lnTo>
                    <a:pt x="1179086" y="760413"/>
                  </a:lnTo>
                  <a:lnTo>
                    <a:pt x="1179484" y="761207"/>
                  </a:lnTo>
                  <a:lnTo>
                    <a:pt x="1179883" y="763985"/>
                  </a:lnTo>
                  <a:lnTo>
                    <a:pt x="1180281" y="767954"/>
                  </a:lnTo>
                  <a:lnTo>
                    <a:pt x="1180281" y="773113"/>
                  </a:lnTo>
                  <a:lnTo>
                    <a:pt x="1179086" y="785813"/>
                  </a:lnTo>
                  <a:lnTo>
                    <a:pt x="1177491" y="800498"/>
                  </a:lnTo>
                  <a:lnTo>
                    <a:pt x="1175498" y="814388"/>
                  </a:lnTo>
                  <a:lnTo>
                    <a:pt x="1173505" y="826294"/>
                  </a:lnTo>
                  <a:lnTo>
                    <a:pt x="1171911" y="833438"/>
                  </a:lnTo>
                  <a:lnTo>
                    <a:pt x="1170715" y="834629"/>
                  </a:lnTo>
                  <a:lnTo>
                    <a:pt x="1170316" y="834232"/>
                  </a:lnTo>
                  <a:lnTo>
                    <a:pt x="1169519" y="842169"/>
                  </a:lnTo>
                  <a:lnTo>
                    <a:pt x="1168323" y="849710"/>
                  </a:lnTo>
                  <a:lnTo>
                    <a:pt x="1166729" y="856854"/>
                  </a:lnTo>
                  <a:lnTo>
                    <a:pt x="1165134" y="863998"/>
                  </a:lnTo>
                  <a:lnTo>
                    <a:pt x="1162742" y="870744"/>
                  </a:lnTo>
                  <a:lnTo>
                    <a:pt x="1160351" y="877491"/>
                  </a:lnTo>
                  <a:lnTo>
                    <a:pt x="1157959" y="883841"/>
                  </a:lnTo>
                  <a:lnTo>
                    <a:pt x="1154770" y="890191"/>
                  </a:lnTo>
                  <a:lnTo>
                    <a:pt x="1151980" y="896541"/>
                  </a:lnTo>
                  <a:lnTo>
                    <a:pt x="1148791" y="902098"/>
                  </a:lnTo>
                  <a:lnTo>
                    <a:pt x="1145602" y="907654"/>
                  </a:lnTo>
                  <a:lnTo>
                    <a:pt x="1141616" y="913210"/>
                  </a:lnTo>
                  <a:lnTo>
                    <a:pt x="1138028" y="918370"/>
                  </a:lnTo>
                  <a:lnTo>
                    <a:pt x="1134042" y="923529"/>
                  </a:lnTo>
                  <a:lnTo>
                    <a:pt x="1126070" y="932260"/>
                  </a:lnTo>
                  <a:lnTo>
                    <a:pt x="1117699" y="940595"/>
                  </a:lnTo>
                  <a:lnTo>
                    <a:pt x="1108531" y="947738"/>
                  </a:lnTo>
                  <a:lnTo>
                    <a:pt x="1099762" y="954088"/>
                  </a:lnTo>
                  <a:lnTo>
                    <a:pt x="1090593" y="959248"/>
                  </a:lnTo>
                  <a:lnTo>
                    <a:pt x="1081027" y="963216"/>
                  </a:lnTo>
                  <a:lnTo>
                    <a:pt x="1077041" y="964804"/>
                  </a:lnTo>
                  <a:lnTo>
                    <a:pt x="1072257" y="966391"/>
                  </a:lnTo>
                  <a:lnTo>
                    <a:pt x="1067474" y="967185"/>
                  </a:lnTo>
                  <a:lnTo>
                    <a:pt x="1063488" y="967979"/>
                  </a:lnTo>
                  <a:lnTo>
                    <a:pt x="1059103" y="968376"/>
                  </a:lnTo>
                  <a:lnTo>
                    <a:pt x="1054719" y="968376"/>
                  </a:lnTo>
                  <a:lnTo>
                    <a:pt x="1051530" y="968376"/>
                  </a:lnTo>
                  <a:lnTo>
                    <a:pt x="1047543" y="967979"/>
                  </a:lnTo>
                  <a:lnTo>
                    <a:pt x="1043956" y="967185"/>
                  </a:lnTo>
                  <a:lnTo>
                    <a:pt x="1039970" y="965995"/>
                  </a:lnTo>
                  <a:lnTo>
                    <a:pt x="1031998" y="962820"/>
                  </a:lnTo>
                  <a:lnTo>
                    <a:pt x="1023627" y="958851"/>
                  </a:lnTo>
                  <a:lnTo>
                    <a:pt x="1014857" y="953295"/>
                  </a:lnTo>
                  <a:lnTo>
                    <a:pt x="1006088" y="947341"/>
                  </a:lnTo>
                  <a:lnTo>
                    <a:pt x="997318" y="939801"/>
                  </a:lnTo>
                  <a:lnTo>
                    <a:pt x="988549" y="931863"/>
                  </a:lnTo>
                  <a:lnTo>
                    <a:pt x="979779" y="922338"/>
                  </a:lnTo>
                  <a:lnTo>
                    <a:pt x="971807" y="912813"/>
                  </a:lnTo>
                  <a:lnTo>
                    <a:pt x="963835" y="902098"/>
                  </a:lnTo>
                  <a:lnTo>
                    <a:pt x="956660" y="890985"/>
                  </a:lnTo>
                  <a:lnTo>
                    <a:pt x="949883" y="878682"/>
                  </a:lnTo>
                  <a:lnTo>
                    <a:pt x="943904" y="865982"/>
                  </a:lnTo>
                  <a:lnTo>
                    <a:pt x="941512" y="859632"/>
                  </a:lnTo>
                  <a:lnTo>
                    <a:pt x="938722" y="852885"/>
                  </a:lnTo>
                  <a:lnTo>
                    <a:pt x="936729" y="846138"/>
                  </a:lnTo>
                  <a:lnTo>
                    <a:pt x="934736" y="839391"/>
                  </a:lnTo>
                  <a:lnTo>
                    <a:pt x="933540" y="843757"/>
                  </a:lnTo>
                  <a:lnTo>
                    <a:pt x="931547" y="847329"/>
                  </a:lnTo>
                  <a:lnTo>
                    <a:pt x="929554" y="849710"/>
                  </a:lnTo>
                  <a:lnTo>
                    <a:pt x="928757" y="850107"/>
                  </a:lnTo>
                  <a:lnTo>
                    <a:pt x="927960" y="850504"/>
                  </a:lnTo>
                  <a:lnTo>
                    <a:pt x="926764" y="850107"/>
                  </a:lnTo>
                  <a:lnTo>
                    <a:pt x="925568" y="849710"/>
                  </a:lnTo>
                  <a:lnTo>
                    <a:pt x="924372" y="848123"/>
                  </a:lnTo>
                  <a:lnTo>
                    <a:pt x="923575" y="846535"/>
                  </a:lnTo>
                  <a:lnTo>
                    <a:pt x="921582" y="842963"/>
                  </a:lnTo>
                  <a:lnTo>
                    <a:pt x="920386" y="837407"/>
                  </a:lnTo>
                  <a:lnTo>
                    <a:pt x="918791" y="831057"/>
                  </a:lnTo>
                  <a:lnTo>
                    <a:pt x="917596" y="823516"/>
                  </a:lnTo>
                  <a:lnTo>
                    <a:pt x="917197" y="815182"/>
                  </a:lnTo>
                  <a:lnTo>
                    <a:pt x="916798" y="806054"/>
                  </a:lnTo>
                  <a:lnTo>
                    <a:pt x="917197" y="798116"/>
                  </a:lnTo>
                  <a:lnTo>
                    <a:pt x="917596" y="790576"/>
                  </a:lnTo>
                  <a:lnTo>
                    <a:pt x="918393" y="783829"/>
                  </a:lnTo>
                  <a:lnTo>
                    <a:pt x="919987" y="777479"/>
                  </a:lnTo>
                  <a:lnTo>
                    <a:pt x="921183" y="772319"/>
                  </a:lnTo>
                  <a:lnTo>
                    <a:pt x="922379" y="767954"/>
                  </a:lnTo>
                  <a:lnTo>
                    <a:pt x="924372" y="764779"/>
                  </a:lnTo>
                  <a:lnTo>
                    <a:pt x="925169" y="763588"/>
                  </a:lnTo>
                  <a:lnTo>
                    <a:pt x="926365" y="763191"/>
                  </a:lnTo>
                  <a:lnTo>
                    <a:pt x="923176" y="759619"/>
                  </a:lnTo>
                  <a:lnTo>
                    <a:pt x="920785" y="756444"/>
                  </a:lnTo>
                  <a:lnTo>
                    <a:pt x="918393" y="752476"/>
                  </a:lnTo>
                  <a:lnTo>
                    <a:pt x="916798" y="748507"/>
                  </a:lnTo>
                  <a:lnTo>
                    <a:pt x="915204" y="744538"/>
                  </a:lnTo>
                  <a:lnTo>
                    <a:pt x="914407" y="739776"/>
                  </a:lnTo>
                  <a:lnTo>
                    <a:pt x="913609" y="735807"/>
                  </a:lnTo>
                  <a:lnTo>
                    <a:pt x="913211" y="731044"/>
                  </a:lnTo>
                  <a:lnTo>
                    <a:pt x="912812" y="727076"/>
                  </a:lnTo>
                  <a:lnTo>
                    <a:pt x="912812" y="721916"/>
                  </a:lnTo>
                  <a:lnTo>
                    <a:pt x="913609" y="712391"/>
                  </a:lnTo>
                  <a:lnTo>
                    <a:pt x="915204" y="703263"/>
                  </a:lnTo>
                  <a:lnTo>
                    <a:pt x="917197" y="694135"/>
                  </a:lnTo>
                  <a:lnTo>
                    <a:pt x="920386" y="685007"/>
                  </a:lnTo>
                  <a:lnTo>
                    <a:pt x="923575" y="676672"/>
                  </a:lnTo>
                  <a:lnTo>
                    <a:pt x="927162" y="668735"/>
                  </a:lnTo>
                  <a:lnTo>
                    <a:pt x="930750" y="661988"/>
                  </a:lnTo>
                  <a:lnTo>
                    <a:pt x="934337" y="656035"/>
                  </a:lnTo>
                  <a:lnTo>
                    <a:pt x="937526" y="651272"/>
                  </a:lnTo>
                  <a:lnTo>
                    <a:pt x="940715" y="647700"/>
                  </a:lnTo>
                  <a:lnTo>
                    <a:pt x="943107" y="646113"/>
                  </a:lnTo>
                  <a:lnTo>
                    <a:pt x="955862" y="639763"/>
                  </a:lnTo>
                  <a:lnTo>
                    <a:pt x="968219" y="634604"/>
                  </a:lnTo>
                  <a:lnTo>
                    <a:pt x="980178" y="630238"/>
                  </a:lnTo>
                  <a:lnTo>
                    <a:pt x="992535" y="627063"/>
                  </a:lnTo>
                  <a:lnTo>
                    <a:pt x="1004493" y="624285"/>
                  </a:lnTo>
                  <a:lnTo>
                    <a:pt x="1016053" y="622300"/>
                  </a:lnTo>
                  <a:lnTo>
                    <a:pt x="1027214" y="621110"/>
                  </a:lnTo>
                  <a:lnTo>
                    <a:pt x="1038375" y="620713"/>
                  </a:lnTo>
                  <a:close/>
                  <a:moveTo>
                    <a:pt x="1043186" y="515586"/>
                  </a:moveTo>
                  <a:lnTo>
                    <a:pt x="1022934" y="515983"/>
                  </a:lnTo>
                  <a:lnTo>
                    <a:pt x="1002682" y="516777"/>
                  </a:lnTo>
                  <a:lnTo>
                    <a:pt x="982827" y="518364"/>
                  </a:lnTo>
                  <a:lnTo>
                    <a:pt x="962972" y="519952"/>
                  </a:lnTo>
                  <a:lnTo>
                    <a:pt x="943514" y="521937"/>
                  </a:lnTo>
                  <a:lnTo>
                    <a:pt x="924056" y="525113"/>
                  </a:lnTo>
                  <a:lnTo>
                    <a:pt x="904598" y="527891"/>
                  </a:lnTo>
                  <a:lnTo>
                    <a:pt x="885140" y="531861"/>
                  </a:lnTo>
                  <a:lnTo>
                    <a:pt x="866476" y="535830"/>
                  </a:lnTo>
                  <a:lnTo>
                    <a:pt x="847812" y="540594"/>
                  </a:lnTo>
                  <a:lnTo>
                    <a:pt x="829148" y="545754"/>
                  </a:lnTo>
                  <a:lnTo>
                    <a:pt x="810485" y="550914"/>
                  </a:lnTo>
                  <a:lnTo>
                    <a:pt x="792218" y="556869"/>
                  </a:lnTo>
                  <a:lnTo>
                    <a:pt x="774348" y="563220"/>
                  </a:lnTo>
                  <a:lnTo>
                    <a:pt x="756082" y="569968"/>
                  </a:lnTo>
                  <a:lnTo>
                    <a:pt x="738609" y="577113"/>
                  </a:lnTo>
                  <a:lnTo>
                    <a:pt x="721137" y="585449"/>
                  </a:lnTo>
                  <a:lnTo>
                    <a:pt x="704061" y="593388"/>
                  </a:lnTo>
                  <a:lnTo>
                    <a:pt x="686986" y="601724"/>
                  </a:lnTo>
                  <a:lnTo>
                    <a:pt x="670308" y="610457"/>
                  </a:lnTo>
                  <a:lnTo>
                    <a:pt x="653630" y="619587"/>
                  </a:lnTo>
                  <a:lnTo>
                    <a:pt x="637745" y="629114"/>
                  </a:lnTo>
                  <a:lnTo>
                    <a:pt x="621861" y="639037"/>
                  </a:lnTo>
                  <a:lnTo>
                    <a:pt x="605977" y="649755"/>
                  </a:lnTo>
                  <a:lnTo>
                    <a:pt x="590490" y="660473"/>
                  </a:lnTo>
                  <a:lnTo>
                    <a:pt x="575400" y="671190"/>
                  </a:lnTo>
                  <a:lnTo>
                    <a:pt x="559913" y="682702"/>
                  </a:lnTo>
                  <a:lnTo>
                    <a:pt x="545617" y="694610"/>
                  </a:lnTo>
                  <a:lnTo>
                    <a:pt x="531322" y="706519"/>
                  </a:lnTo>
                  <a:lnTo>
                    <a:pt x="517026" y="719221"/>
                  </a:lnTo>
                  <a:lnTo>
                    <a:pt x="503525" y="731924"/>
                  </a:lnTo>
                  <a:lnTo>
                    <a:pt x="490023" y="745023"/>
                  </a:lnTo>
                  <a:lnTo>
                    <a:pt x="476919" y="758520"/>
                  </a:lnTo>
                  <a:lnTo>
                    <a:pt x="464212" y="772413"/>
                  </a:lnTo>
                  <a:lnTo>
                    <a:pt x="451504" y="786306"/>
                  </a:lnTo>
                  <a:lnTo>
                    <a:pt x="439591" y="800596"/>
                  </a:lnTo>
                  <a:lnTo>
                    <a:pt x="427678" y="815680"/>
                  </a:lnTo>
                  <a:lnTo>
                    <a:pt x="416162" y="830368"/>
                  </a:lnTo>
                  <a:lnTo>
                    <a:pt x="405441" y="845452"/>
                  </a:lnTo>
                  <a:lnTo>
                    <a:pt x="394322" y="860933"/>
                  </a:lnTo>
                  <a:lnTo>
                    <a:pt x="383997" y="876811"/>
                  </a:lnTo>
                  <a:lnTo>
                    <a:pt x="374070" y="892689"/>
                  </a:lnTo>
                  <a:lnTo>
                    <a:pt x="364539" y="908964"/>
                  </a:lnTo>
                  <a:lnTo>
                    <a:pt x="355009" y="925636"/>
                  </a:lnTo>
                  <a:lnTo>
                    <a:pt x="346272" y="941911"/>
                  </a:lnTo>
                  <a:lnTo>
                    <a:pt x="337933" y="959377"/>
                  </a:lnTo>
                  <a:lnTo>
                    <a:pt x="329594" y="976048"/>
                  </a:lnTo>
                  <a:lnTo>
                    <a:pt x="322049" y="993911"/>
                  </a:lnTo>
                  <a:lnTo>
                    <a:pt x="314901" y="1011377"/>
                  </a:lnTo>
                  <a:lnTo>
                    <a:pt x="308151" y="1029240"/>
                  </a:lnTo>
                  <a:lnTo>
                    <a:pt x="301797" y="1047500"/>
                  </a:lnTo>
                  <a:lnTo>
                    <a:pt x="295840" y="1065362"/>
                  </a:lnTo>
                  <a:lnTo>
                    <a:pt x="290678" y="1084019"/>
                  </a:lnTo>
                  <a:lnTo>
                    <a:pt x="285516" y="1102676"/>
                  </a:lnTo>
                  <a:lnTo>
                    <a:pt x="280751" y="1121729"/>
                  </a:lnTo>
                  <a:lnTo>
                    <a:pt x="276780" y="1140783"/>
                  </a:lnTo>
                  <a:lnTo>
                    <a:pt x="272809" y="1159440"/>
                  </a:lnTo>
                  <a:lnTo>
                    <a:pt x="270029" y="1178890"/>
                  </a:lnTo>
                  <a:lnTo>
                    <a:pt x="266852" y="1198341"/>
                  </a:lnTo>
                  <a:lnTo>
                    <a:pt x="264867" y="1218188"/>
                  </a:lnTo>
                  <a:lnTo>
                    <a:pt x="263278" y="1237639"/>
                  </a:lnTo>
                  <a:lnTo>
                    <a:pt x="261690" y="1257883"/>
                  </a:lnTo>
                  <a:lnTo>
                    <a:pt x="260896" y="1277731"/>
                  </a:lnTo>
                  <a:lnTo>
                    <a:pt x="260498" y="1297975"/>
                  </a:lnTo>
                  <a:lnTo>
                    <a:pt x="260896" y="1318220"/>
                  </a:lnTo>
                  <a:lnTo>
                    <a:pt x="261690" y="1338067"/>
                  </a:lnTo>
                  <a:lnTo>
                    <a:pt x="263278" y="1357915"/>
                  </a:lnTo>
                  <a:lnTo>
                    <a:pt x="264867" y="1377763"/>
                  </a:lnTo>
                  <a:lnTo>
                    <a:pt x="266852" y="1397213"/>
                  </a:lnTo>
                  <a:lnTo>
                    <a:pt x="270029" y="1416664"/>
                  </a:lnTo>
                  <a:lnTo>
                    <a:pt x="272809" y="1436114"/>
                  </a:lnTo>
                  <a:lnTo>
                    <a:pt x="276780" y="1455168"/>
                  </a:lnTo>
                  <a:lnTo>
                    <a:pt x="280751" y="1474222"/>
                  </a:lnTo>
                  <a:lnTo>
                    <a:pt x="285516" y="1493275"/>
                  </a:lnTo>
                  <a:lnTo>
                    <a:pt x="290678" y="1511535"/>
                  </a:lnTo>
                  <a:lnTo>
                    <a:pt x="295840" y="1530192"/>
                  </a:lnTo>
                  <a:lnTo>
                    <a:pt x="301797" y="1548452"/>
                  </a:lnTo>
                  <a:lnTo>
                    <a:pt x="308151" y="1566314"/>
                  </a:lnTo>
                  <a:lnTo>
                    <a:pt x="314901" y="1584177"/>
                  </a:lnTo>
                  <a:lnTo>
                    <a:pt x="322049" y="1602040"/>
                  </a:lnTo>
                  <a:lnTo>
                    <a:pt x="329594" y="1619109"/>
                  </a:lnTo>
                  <a:lnTo>
                    <a:pt x="337933" y="1636575"/>
                  </a:lnTo>
                  <a:lnTo>
                    <a:pt x="346272" y="1653247"/>
                  </a:lnTo>
                  <a:lnTo>
                    <a:pt x="355009" y="1670316"/>
                  </a:lnTo>
                  <a:lnTo>
                    <a:pt x="364539" y="1686591"/>
                  </a:lnTo>
                  <a:lnTo>
                    <a:pt x="374070" y="1703262"/>
                  </a:lnTo>
                  <a:lnTo>
                    <a:pt x="383997" y="1719140"/>
                  </a:lnTo>
                  <a:lnTo>
                    <a:pt x="394322" y="1734622"/>
                  </a:lnTo>
                  <a:lnTo>
                    <a:pt x="405441" y="1750500"/>
                  </a:lnTo>
                  <a:lnTo>
                    <a:pt x="416162" y="1765584"/>
                  </a:lnTo>
                  <a:lnTo>
                    <a:pt x="427678" y="1780271"/>
                  </a:lnTo>
                  <a:lnTo>
                    <a:pt x="439591" y="1794958"/>
                  </a:lnTo>
                  <a:lnTo>
                    <a:pt x="451504" y="1809248"/>
                  </a:lnTo>
                  <a:lnTo>
                    <a:pt x="464212" y="1823142"/>
                  </a:lnTo>
                  <a:lnTo>
                    <a:pt x="476919" y="1837035"/>
                  </a:lnTo>
                  <a:lnTo>
                    <a:pt x="490023" y="1850531"/>
                  </a:lnTo>
                  <a:lnTo>
                    <a:pt x="503525" y="1863631"/>
                  </a:lnTo>
                  <a:lnTo>
                    <a:pt x="517026" y="1876333"/>
                  </a:lnTo>
                  <a:lnTo>
                    <a:pt x="531322" y="1889035"/>
                  </a:lnTo>
                  <a:lnTo>
                    <a:pt x="545617" y="1900944"/>
                  </a:lnTo>
                  <a:lnTo>
                    <a:pt x="559913" y="1912852"/>
                  </a:lnTo>
                  <a:lnTo>
                    <a:pt x="575400" y="1923967"/>
                  </a:lnTo>
                  <a:lnTo>
                    <a:pt x="590490" y="1935479"/>
                  </a:lnTo>
                  <a:lnTo>
                    <a:pt x="605977" y="1945799"/>
                  </a:lnTo>
                  <a:lnTo>
                    <a:pt x="621861" y="1956517"/>
                  </a:lnTo>
                  <a:lnTo>
                    <a:pt x="637745" y="1966044"/>
                  </a:lnTo>
                  <a:lnTo>
                    <a:pt x="653630" y="1975968"/>
                  </a:lnTo>
                  <a:lnTo>
                    <a:pt x="670308" y="1985097"/>
                  </a:lnTo>
                  <a:lnTo>
                    <a:pt x="686986" y="1994227"/>
                  </a:lnTo>
                  <a:lnTo>
                    <a:pt x="704061" y="2002563"/>
                  </a:lnTo>
                  <a:lnTo>
                    <a:pt x="721137" y="2010502"/>
                  </a:lnTo>
                  <a:lnTo>
                    <a:pt x="738609" y="2018044"/>
                  </a:lnTo>
                  <a:lnTo>
                    <a:pt x="756082" y="2025189"/>
                  </a:lnTo>
                  <a:lnTo>
                    <a:pt x="774348" y="2032335"/>
                  </a:lnTo>
                  <a:lnTo>
                    <a:pt x="792218" y="2038686"/>
                  </a:lnTo>
                  <a:lnTo>
                    <a:pt x="810485" y="2044640"/>
                  </a:lnTo>
                  <a:lnTo>
                    <a:pt x="829148" y="2050197"/>
                  </a:lnTo>
                  <a:lnTo>
                    <a:pt x="847812" y="2055358"/>
                  </a:lnTo>
                  <a:lnTo>
                    <a:pt x="866476" y="2059724"/>
                  </a:lnTo>
                  <a:lnTo>
                    <a:pt x="885140" y="2064091"/>
                  </a:lnTo>
                  <a:lnTo>
                    <a:pt x="904598" y="2067266"/>
                  </a:lnTo>
                  <a:lnTo>
                    <a:pt x="924056" y="2070839"/>
                  </a:lnTo>
                  <a:lnTo>
                    <a:pt x="943514" y="2073220"/>
                  </a:lnTo>
                  <a:lnTo>
                    <a:pt x="962972" y="2075999"/>
                  </a:lnTo>
                  <a:lnTo>
                    <a:pt x="982827" y="2077587"/>
                  </a:lnTo>
                  <a:lnTo>
                    <a:pt x="1002682" y="2078778"/>
                  </a:lnTo>
                  <a:lnTo>
                    <a:pt x="1022934" y="2079572"/>
                  </a:lnTo>
                  <a:lnTo>
                    <a:pt x="1043186" y="2079572"/>
                  </a:lnTo>
                  <a:lnTo>
                    <a:pt x="1063041" y="2079572"/>
                  </a:lnTo>
                  <a:lnTo>
                    <a:pt x="1083293" y="2078778"/>
                  </a:lnTo>
                  <a:lnTo>
                    <a:pt x="1103148" y="2077587"/>
                  </a:lnTo>
                  <a:lnTo>
                    <a:pt x="1122606" y="2075999"/>
                  </a:lnTo>
                  <a:lnTo>
                    <a:pt x="1142064" y="2073220"/>
                  </a:lnTo>
                  <a:lnTo>
                    <a:pt x="1161919" y="2070839"/>
                  </a:lnTo>
                  <a:lnTo>
                    <a:pt x="1180980" y="2067266"/>
                  </a:lnTo>
                  <a:lnTo>
                    <a:pt x="1200438" y="2064091"/>
                  </a:lnTo>
                  <a:lnTo>
                    <a:pt x="1219499" y="2059724"/>
                  </a:lnTo>
                  <a:lnTo>
                    <a:pt x="1237766" y="2055358"/>
                  </a:lnTo>
                  <a:lnTo>
                    <a:pt x="1256827" y="2050197"/>
                  </a:lnTo>
                  <a:lnTo>
                    <a:pt x="1275093" y="2044640"/>
                  </a:lnTo>
                  <a:lnTo>
                    <a:pt x="1293757" y="2038686"/>
                  </a:lnTo>
                  <a:lnTo>
                    <a:pt x="1311627" y="2032335"/>
                  </a:lnTo>
                  <a:lnTo>
                    <a:pt x="1329496" y="2025189"/>
                  </a:lnTo>
                  <a:lnTo>
                    <a:pt x="1347366" y="2018044"/>
                  </a:lnTo>
                  <a:lnTo>
                    <a:pt x="1364441" y="2010502"/>
                  </a:lnTo>
                  <a:lnTo>
                    <a:pt x="1381914" y="2002563"/>
                  </a:lnTo>
                  <a:lnTo>
                    <a:pt x="1398592" y="1994227"/>
                  </a:lnTo>
                  <a:lnTo>
                    <a:pt x="1415667" y="1985097"/>
                  </a:lnTo>
                  <a:lnTo>
                    <a:pt x="1431949" y="1975968"/>
                  </a:lnTo>
                  <a:lnTo>
                    <a:pt x="1447833" y="1966044"/>
                  </a:lnTo>
                  <a:lnTo>
                    <a:pt x="1464114" y="1956517"/>
                  </a:lnTo>
                  <a:lnTo>
                    <a:pt x="1479998" y="1945799"/>
                  </a:lnTo>
                  <a:lnTo>
                    <a:pt x="1495088" y="1935479"/>
                  </a:lnTo>
                  <a:lnTo>
                    <a:pt x="1510575" y="1923967"/>
                  </a:lnTo>
                  <a:lnTo>
                    <a:pt x="1525665" y="1912852"/>
                  </a:lnTo>
                  <a:lnTo>
                    <a:pt x="1539960" y="1900944"/>
                  </a:lnTo>
                  <a:lnTo>
                    <a:pt x="1554256" y="1889035"/>
                  </a:lnTo>
                  <a:lnTo>
                    <a:pt x="1568551" y="1876333"/>
                  </a:lnTo>
                  <a:lnTo>
                    <a:pt x="1582053" y="1863631"/>
                  </a:lnTo>
                  <a:lnTo>
                    <a:pt x="1595555" y="1850531"/>
                  </a:lnTo>
                  <a:lnTo>
                    <a:pt x="1608659" y="1837035"/>
                  </a:lnTo>
                  <a:lnTo>
                    <a:pt x="1621763" y="1823142"/>
                  </a:lnTo>
                  <a:lnTo>
                    <a:pt x="1634073" y="1809248"/>
                  </a:lnTo>
                  <a:lnTo>
                    <a:pt x="1646383" y="1794958"/>
                  </a:lnTo>
                  <a:lnTo>
                    <a:pt x="1657899" y="1780271"/>
                  </a:lnTo>
                  <a:lnTo>
                    <a:pt x="1669415" y="1765584"/>
                  </a:lnTo>
                  <a:lnTo>
                    <a:pt x="1680534" y="1750500"/>
                  </a:lnTo>
                  <a:lnTo>
                    <a:pt x="1691256" y="1734622"/>
                  </a:lnTo>
                  <a:lnTo>
                    <a:pt x="1701581" y="1719140"/>
                  </a:lnTo>
                  <a:lnTo>
                    <a:pt x="1711508" y="1703262"/>
                  </a:lnTo>
                  <a:lnTo>
                    <a:pt x="1721436" y="1686591"/>
                  </a:lnTo>
                  <a:lnTo>
                    <a:pt x="1730569" y="1670316"/>
                  </a:lnTo>
                  <a:lnTo>
                    <a:pt x="1739305" y="1653247"/>
                  </a:lnTo>
                  <a:lnTo>
                    <a:pt x="1748041" y="1636575"/>
                  </a:lnTo>
                  <a:lnTo>
                    <a:pt x="1755983" y="1619109"/>
                  </a:lnTo>
                  <a:lnTo>
                    <a:pt x="1763529" y="1602040"/>
                  </a:lnTo>
                  <a:lnTo>
                    <a:pt x="1770676" y="1584177"/>
                  </a:lnTo>
                  <a:lnTo>
                    <a:pt x="1777427" y="1566314"/>
                  </a:lnTo>
                  <a:lnTo>
                    <a:pt x="1783781" y="1548452"/>
                  </a:lnTo>
                  <a:lnTo>
                    <a:pt x="1789737" y="1530192"/>
                  </a:lnTo>
                  <a:lnTo>
                    <a:pt x="1795694" y="1511535"/>
                  </a:lnTo>
                  <a:lnTo>
                    <a:pt x="1800459" y="1493275"/>
                  </a:lnTo>
                  <a:lnTo>
                    <a:pt x="1804827" y="1474222"/>
                  </a:lnTo>
                  <a:lnTo>
                    <a:pt x="1809195" y="1455168"/>
                  </a:lnTo>
                  <a:lnTo>
                    <a:pt x="1812769" y="1436114"/>
                  </a:lnTo>
                  <a:lnTo>
                    <a:pt x="1816343" y="1416664"/>
                  </a:lnTo>
                  <a:lnTo>
                    <a:pt x="1818726" y="1397213"/>
                  </a:lnTo>
                  <a:lnTo>
                    <a:pt x="1820711" y="1377763"/>
                  </a:lnTo>
                  <a:lnTo>
                    <a:pt x="1823094" y="1357915"/>
                  </a:lnTo>
                  <a:lnTo>
                    <a:pt x="1824285" y="1338067"/>
                  </a:lnTo>
                  <a:lnTo>
                    <a:pt x="1824682" y="1318220"/>
                  </a:lnTo>
                  <a:lnTo>
                    <a:pt x="1825079" y="1297975"/>
                  </a:lnTo>
                  <a:lnTo>
                    <a:pt x="1824682" y="1277731"/>
                  </a:lnTo>
                  <a:lnTo>
                    <a:pt x="1824285" y="1257883"/>
                  </a:lnTo>
                  <a:lnTo>
                    <a:pt x="1823094" y="1237639"/>
                  </a:lnTo>
                  <a:lnTo>
                    <a:pt x="1820711" y="1218188"/>
                  </a:lnTo>
                  <a:lnTo>
                    <a:pt x="1818726" y="1198341"/>
                  </a:lnTo>
                  <a:lnTo>
                    <a:pt x="1816343" y="1178890"/>
                  </a:lnTo>
                  <a:lnTo>
                    <a:pt x="1812769" y="1159440"/>
                  </a:lnTo>
                  <a:lnTo>
                    <a:pt x="1809195" y="1140783"/>
                  </a:lnTo>
                  <a:lnTo>
                    <a:pt x="1804827" y="1121729"/>
                  </a:lnTo>
                  <a:lnTo>
                    <a:pt x="1800459" y="1102676"/>
                  </a:lnTo>
                  <a:lnTo>
                    <a:pt x="1795694" y="1084019"/>
                  </a:lnTo>
                  <a:lnTo>
                    <a:pt x="1789737" y="1065362"/>
                  </a:lnTo>
                  <a:lnTo>
                    <a:pt x="1783781" y="1047500"/>
                  </a:lnTo>
                  <a:lnTo>
                    <a:pt x="1777427" y="1029240"/>
                  </a:lnTo>
                  <a:lnTo>
                    <a:pt x="1770676" y="1011377"/>
                  </a:lnTo>
                  <a:lnTo>
                    <a:pt x="1763529" y="993911"/>
                  </a:lnTo>
                  <a:lnTo>
                    <a:pt x="1755983" y="976048"/>
                  </a:lnTo>
                  <a:lnTo>
                    <a:pt x="1748041" y="959377"/>
                  </a:lnTo>
                  <a:lnTo>
                    <a:pt x="1739305" y="941911"/>
                  </a:lnTo>
                  <a:lnTo>
                    <a:pt x="1730569" y="925636"/>
                  </a:lnTo>
                  <a:lnTo>
                    <a:pt x="1721436" y="908964"/>
                  </a:lnTo>
                  <a:lnTo>
                    <a:pt x="1711508" y="892689"/>
                  </a:lnTo>
                  <a:lnTo>
                    <a:pt x="1701581" y="876811"/>
                  </a:lnTo>
                  <a:lnTo>
                    <a:pt x="1691256" y="860933"/>
                  </a:lnTo>
                  <a:lnTo>
                    <a:pt x="1680534" y="845452"/>
                  </a:lnTo>
                  <a:lnTo>
                    <a:pt x="1669415" y="830368"/>
                  </a:lnTo>
                  <a:lnTo>
                    <a:pt x="1657899" y="815680"/>
                  </a:lnTo>
                  <a:lnTo>
                    <a:pt x="1646383" y="800596"/>
                  </a:lnTo>
                  <a:lnTo>
                    <a:pt x="1634073" y="786306"/>
                  </a:lnTo>
                  <a:lnTo>
                    <a:pt x="1621763" y="772413"/>
                  </a:lnTo>
                  <a:lnTo>
                    <a:pt x="1608659" y="758520"/>
                  </a:lnTo>
                  <a:lnTo>
                    <a:pt x="1595555" y="745023"/>
                  </a:lnTo>
                  <a:lnTo>
                    <a:pt x="1582053" y="731924"/>
                  </a:lnTo>
                  <a:lnTo>
                    <a:pt x="1568551" y="719221"/>
                  </a:lnTo>
                  <a:lnTo>
                    <a:pt x="1554256" y="706519"/>
                  </a:lnTo>
                  <a:lnTo>
                    <a:pt x="1539960" y="694610"/>
                  </a:lnTo>
                  <a:lnTo>
                    <a:pt x="1525665" y="682702"/>
                  </a:lnTo>
                  <a:lnTo>
                    <a:pt x="1510575" y="671190"/>
                  </a:lnTo>
                  <a:lnTo>
                    <a:pt x="1495088" y="660473"/>
                  </a:lnTo>
                  <a:lnTo>
                    <a:pt x="1479998" y="649755"/>
                  </a:lnTo>
                  <a:lnTo>
                    <a:pt x="1464114" y="639037"/>
                  </a:lnTo>
                  <a:lnTo>
                    <a:pt x="1447833" y="629114"/>
                  </a:lnTo>
                  <a:lnTo>
                    <a:pt x="1431949" y="619587"/>
                  </a:lnTo>
                  <a:lnTo>
                    <a:pt x="1415667" y="610457"/>
                  </a:lnTo>
                  <a:lnTo>
                    <a:pt x="1398592" y="601724"/>
                  </a:lnTo>
                  <a:lnTo>
                    <a:pt x="1381914" y="593388"/>
                  </a:lnTo>
                  <a:lnTo>
                    <a:pt x="1364441" y="585449"/>
                  </a:lnTo>
                  <a:lnTo>
                    <a:pt x="1347366" y="577113"/>
                  </a:lnTo>
                  <a:lnTo>
                    <a:pt x="1329496" y="569968"/>
                  </a:lnTo>
                  <a:lnTo>
                    <a:pt x="1311627" y="563220"/>
                  </a:lnTo>
                  <a:lnTo>
                    <a:pt x="1293757" y="556869"/>
                  </a:lnTo>
                  <a:lnTo>
                    <a:pt x="1275093" y="550914"/>
                  </a:lnTo>
                  <a:lnTo>
                    <a:pt x="1256827" y="545754"/>
                  </a:lnTo>
                  <a:lnTo>
                    <a:pt x="1237766" y="540594"/>
                  </a:lnTo>
                  <a:lnTo>
                    <a:pt x="1219499" y="535830"/>
                  </a:lnTo>
                  <a:lnTo>
                    <a:pt x="1200438" y="531861"/>
                  </a:lnTo>
                  <a:lnTo>
                    <a:pt x="1180980" y="527891"/>
                  </a:lnTo>
                  <a:lnTo>
                    <a:pt x="1161919" y="525113"/>
                  </a:lnTo>
                  <a:lnTo>
                    <a:pt x="1142064" y="521937"/>
                  </a:lnTo>
                  <a:lnTo>
                    <a:pt x="1122606" y="519952"/>
                  </a:lnTo>
                  <a:lnTo>
                    <a:pt x="1103148" y="518364"/>
                  </a:lnTo>
                  <a:lnTo>
                    <a:pt x="1083293" y="516777"/>
                  </a:lnTo>
                  <a:lnTo>
                    <a:pt x="1063041" y="515983"/>
                  </a:lnTo>
                  <a:lnTo>
                    <a:pt x="1043186" y="515586"/>
                  </a:lnTo>
                  <a:close/>
                  <a:moveTo>
                    <a:pt x="803734" y="280988"/>
                  </a:moveTo>
                  <a:lnTo>
                    <a:pt x="862902" y="391340"/>
                  </a:lnTo>
                  <a:lnTo>
                    <a:pt x="884743" y="387371"/>
                  </a:lnTo>
                  <a:lnTo>
                    <a:pt x="906980" y="383798"/>
                  </a:lnTo>
                  <a:lnTo>
                    <a:pt x="929218" y="380622"/>
                  </a:lnTo>
                  <a:lnTo>
                    <a:pt x="951456" y="378241"/>
                  </a:lnTo>
                  <a:lnTo>
                    <a:pt x="974488" y="376256"/>
                  </a:lnTo>
                  <a:lnTo>
                    <a:pt x="997122" y="374668"/>
                  </a:lnTo>
                  <a:lnTo>
                    <a:pt x="1019757" y="373874"/>
                  </a:lnTo>
                  <a:lnTo>
                    <a:pt x="1043186" y="373477"/>
                  </a:lnTo>
                  <a:lnTo>
                    <a:pt x="1059865" y="373874"/>
                  </a:lnTo>
                  <a:lnTo>
                    <a:pt x="1076940" y="374271"/>
                  </a:lnTo>
                  <a:lnTo>
                    <a:pt x="1093618" y="375462"/>
                  </a:lnTo>
                  <a:lnTo>
                    <a:pt x="1110693" y="376256"/>
                  </a:lnTo>
                  <a:lnTo>
                    <a:pt x="1127372" y="377844"/>
                  </a:lnTo>
                  <a:lnTo>
                    <a:pt x="1144050" y="379432"/>
                  </a:lnTo>
                  <a:lnTo>
                    <a:pt x="1160331" y="381019"/>
                  </a:lnTo>
                  <a:lnTo>
                    <a:pt x="1176612" y="383798"/>
                  </a:lnTo>
                  <a:lnTo>
                    <a:pt x="1193291" y="386180"/>
                  </a:lnTo>
                  <a:lnTo>
                    <a:pt x="1209572" y="388958"/>
                  </a:lnTo>
                  <a:lnTo>
                    <a:pt x="1225853" y="392134"/>
                  </a:lnTo>
                  <a:lnTo>
                    <a:pt x="1241737" y="395310"/>
                  </a:lnTo>
                  <a:lnTo>
                    <a:pt x="1257621" y="399279"/>
                  </a:lnTo>
                  <a:lnTo>
                    <a:pt x="1273505" y="403249"/>
                  </a:lnTo>
                  <a:lnTo>
                    <a:pt x="1289389" y="407218"/>
                  </a:lnTo>
                  <a:lnTo>
                    <a:pt x="1304876" y="411982"/>
                  </a:lnTo>
                  <a:lnTo>
                    <a:pt x="1370398" y="304805"/>
                  </a:lnTo>
                  <a:lnTo>
                    <a:pt x="1611439" y="417142"/>
                  </a:lnTo>
                  <a:lnTo>
                    <a:pt x="1570140" y="539800"/>
                  </a:lnTo>
                  <a:lnTo>
                    <a:pt x="1592775" y="555678"/>
                  </a:lnTo>
                  <a:lnTo>
                    <a:pt x="1614615" y="572747"/>
                  </a:lnTo>
                  <a:lnTo>
                    <a:pt x="1636059" y="589815"/>
                  </a:lnTo>
                  <a:lnTo>
                    <a:pt x="1656708" y="608075"/>
                  </a:lnTo>
                  <a:lnTo>
                    <a:pt x="1676960" y="626732"/>
                  </a:lnTo>
                  <a:lnTo>
                    <a:pt x="1696815" y="645389"/>
                  </a:lnTo>
                  <a:lnTo>
                    <a:pt x="1715876" y="665236"/>
                  </a:lnTo>
                  <a:lnTo>
                    <a:pt x="1734540" y="685481"/>
                  </a:lnTo>
                  <a:lnTo>
                    <a:pt x="1752410" y="706519"/>
                  </a:lnTo>
                  <a:lnTo>
                    <a:pt x="1769882" y="728351"/>
                  </a:lnTo>
                  <a:lnTo>
                    <a:pt x="1786560" y="750184"/>
                  </a:lnTo>
                  <a:lnTo>
                    <a:pt x="1802841" y="772413"/>
                  </a:lnTo>
                  <a:lnTo>
                    <a:pt x="1818329" y="795436"/>
                  </a:lnTo>
                  <a:lnTo>
                    <a:pt x="1832624" y="818856"/>
                  </a:lnTo>
                  <a:lnTo>
                    <a:pt x="1846920" y="842673"/>
                  </a:lnTo>
                  <a:lnTo>
                    <a:pt x="1860024" y="866887"/>
                  </a:lnTo>
                  <a:lnTo>
                    <a:pt x="1994642" y="834337"/>
                  </a:lnTo>
                  <a:lnTo>
                    <a:pt x="2085975" y="1084019"/>
                  </a:lnTo>
                  <a:lnTo>
                    <a:pt x="1954931" y="1149516"/>
                  </a:lnTo>
                  <a:lnTo>
                    <a:pt x="1958108" y="1167776"/>
                  </a:lnTo>
                  <a:lnTo>
                    <a:pt x="1960491" y="1185638"/>
                  </a:lnTo>
                  <a:lnTo>
                    <a:pt x="1962476" y="1204295"/>
                  </a:lnTo>
                  <a:lnTo>
                    <a:pt x="1964462" y="1222952"/>
                  </a:lnTo>
                  <a:lnTo>
                    <a:pt x="1965653" y="1241212"/>
                  </a:lnTo>
                  <a:lnTo>
                    <a:pt x="1966447" y="1259868"/>
                  </a:lnTo>
                  <a:lnTo>
                    <a:pt x="1967242" y="1278922"/>
                  </a:lnTo>
                  <a:lnTo>
                    <a:pt x="1967242" y="1297975"/>
                  </a:lnTo>
                  <a:lnTo>
                    <a:pt x="1967242" y="1315441"/>
                  </a:lnTo>
                  <a:lnTo>
                    <a:pt x="1966845" y="1332907"/>
                  </a:lnTo>
                  <a:lnTo>
                    <a:pt x="1966050" y="1349976"/>
                  </a:lnTo>
                  <a:lnTo>
                    <a:pt x="1964859" y="1367839"/>
                  </a:lnTo>
                  <a:lnTo>
                    <a:pt x="1962873" y="1385305"/>
                  </a:lnTo>
                  <a:lnTo>
                    <a:pt x="1961285" y="1401977"/>
                  </a:lnTo>
                  <a:lnTo>
                    <a:pt x="1959300" y="1419442"/>
                  </a:lnTo>
                  <a:lnTo>
                    <a:pt x="1957314" y="1436114"/>
                  </a:lnTo>
                  <a:lnTo>
                    <a:pt x="1954137" y="1453183"/>
                  </a:lnTo>
                  <a:lnTo>
                    <a:pt x="1951357" y="1469855"/>
                  </a:lnTo>
                  <a:lnTo>
                    <a:pt x="1947784" y="1486527"/>
                  </a:lnTo>
                  <a:lnTo>
                    <a:pt x="1944210" y="1503199"/>
                  </a:lnTo>
                  <a:lnTo>
                    <a:pt x="1940239" y="1519871"/>
                  </a:lnTo>
                  <a:lnTo>
                    <a:pt x="1935871" y="1535749"/>
                  </a:lnTo>
                  <a:lnTo>
                    <a:pt x="1931899" y="1552024"/>
                  </a:lnTo>
                  <a:lnTo>
                    <a:pt x="1926737" y="1568299"/>
                  </a:lnTo>
                  <a:lnTo>
                    <a:pt x="2061355" y="1650468"/>
                  </a:lnTo>
                  <a:lnTo>
                    <a:pt x="1949372" y="1891020"/>
                  </a:lnTo>
                  <a:lnTo>
                    <a:pt x="1791723" y="1838623"/>
                  </a:lnTo>
                  <a:lnTo>
                    <a:pt x="1776633" y="1859264"/>
                  </a:lnTo>
                  <a:lnTo>
                    <a:pt x="1761146" y="1879112"/>
                  </a:lnTo>
                  <a:lnTo>
                    <a:pt x="1744468" y="1898165"/>
                  </a:lnTo>
                  <a:lnTo>
                    <a:pt x="1728186" y="1917219"/>
                  </a:lnTo>
                  <a:lnTo>
                    <a:pt x="1710714" y="1935876"/>
                  </a:lnTo>
                  <a:lnTo>
                    <a:pt x="1693241" y="1954135"/>
                  </a:lnTo>
                  <a:lnTo>
                    <a:pt x="1674975" y="1971204"/>
                  </a:lnTo>
                  <a:lnTo>
                    <a:pt x="1655914" y="1988670"/>
                  </a:lnTo>
                  <a:lnTo>
                    <a:pt x="1636853" y="2004945"/>
                  </a:lnTo>
                  <a:lnTo>
                    <a:pt x="1616998" y="2021220"/>
                  </a:lnTo>
                  <a:lnTo>
                    <a:pt x="1597143" y="2036701"/>
                  </a:lnTo>
                  <a:lnTo>
                    <a:pt x="1576494" y="2051388"/>
                  </a:lnTo>
                  <a:lnTo>
                    <a:pt x="1555844" y="2066075"/>
                  </a:lnTo>
                  <a:lnTo>
                    <a:pt x="1534401" y="2079572"/>
                  </a:lnTo>
                  <a:lnTo>
                    <a:pt x="1512957" y="2093068"/>
                  </a:lnTo>
                  <a:lnTo>
                    <a:pt x="1491117" y="2105770"/>
                  </a:lnTo>
                  <a:lnTo>
                    <a:pt x="1531621" y="2274474"/>
                  </a:lnTo>
                  <a:lnTo>
                    <a:pt x="1281844" y="2365376"/>
                  </a:lnTo>
                  <a:lnTo>
                    <a:pt x="1202821" y="2207787"/>
                  </a:lnTo>
                  <a:lnTo>
                    <a:pt x="1183363" y="2210962"/>
                  </a:lnTo>
                  <a:lnTo>
                    <a:pt x="1163508" y="2213741"/>
                  </a:lnTo>
                  <a:lnTo>
                    <a:pt x="1144050" y="2216123"/>
                  </a:lnTo>
                  <a:lnTo>
                    <a:pt x="1124195" y="2218504"/>
                  </a:lnTo>
                  <a:lnTo>
                    <a:pt x="1103943" y="2219695"/>
                  </a:lnTo>
                  <a:lnTo>
                    <a:pt x="1083690" y="2220886"/>
                  </a:lnTo>
                  <a:lnTo>
                    <a:pt x="1063438" y="2221680"/>
                  </a:lnTo>
                  <a:lnTo>
                    <a:pt x="1043186" y="2221680"/>
                  </a:lnTo>
                  <a:lnTo>
                    <a:pt x="1013007" y="2221283"/>
                  </a:lnTo>
                  <a:lnTo>
                    <a:pt x="983224" y="2220092"/>
                  </a:lnTo>
                  <a:lnTo>
                    <a:pt x="954235" y="2217711"/>
                  </a:lnTo>
                  <a:lnTo>
                    <a:pt x="924850" y="2214535"/>
                  </a:lnTo>
                  <a:lnTo>
                    <a:pt x="895862" y="2210565"/>
                  </a:lnTo>
                  <a:lnTo>
                    <a:pt x="867270" y="2205405"/>
                  </a:lnTo>
                  <a:lnTo>
                    <a:pt x="839076" y="2199451"/>
                  </a:lnTo>
                  <a:lnTo>
                    <a:pt x="810882" y="2192703"/>
                  </a:lnTo>
                  <a:lnTo>
                    <a:pt x="715180" y="2341162"/>
                  </a:lnTo>
                  <a:lnTo>
                    <a:pt x="474536" y="2229222"/>
                  </a:lnTo>
                  <a:lnTo>
                    <a:pt x="524968" y="2062900"/>
                  </a:lnTo>
                  <a:lnTo>
                    <a:pt x="504716" y="2049006"/>
                  </a:lnTo>
                  <a:lnTo>
                    <a:pt x="484464" y="2033525"/>
                  </a:lnTo>
                  <a:lnTo>
                    <a:pt x="465006" y="2018441"/>
                  </a:lnTo>
                  <a:lnTo>
                    <a:pt x="445945" y="2002960"/>
                  </a:lnTo>
                  <a:lnTo>
                    <a:pt x="427281" y="1986288"/>
                  </a:lnTo>
                  <a:lnTo>
                    <a:pt x="408617" y="1969616"/>
                  </a:lnTo>
                  <a:lnTo>
                    <a:pt x="390748" y="1952151"/>
                  </a:lnTo>
                  <a:lnTo>
                    <a:pt x="373672" y="1934685"/>
                  </a:lnTo>
                  <a:lnTo>
                    <a:pt x="356597" y="1916028"/>
                  </a:lnTo>
                  <a:lnTo>
                    <a:pt x="340316" y="1897371"/>
                  </a:lnTo>
                  <a:lnTo>
                    <a:pt x="324432" y="1878715"/>
                  </a:lnTo>
                  <a:lnTo>
                    <a:pt x="308548" y="1858867"/>
                  </a:lnTo>
                  <a:lnTo>
                    <a:pt x="293855" y="1839020"/>
                  </a:lnTo>
                  <a:lnTo>
                    <a:pt x="279559" y="1818775"/>
                  </a:lnTo>
                  <a:lnTo>
                    <a:pt x="265661" y="1797737"/>
                  </a:lnTo>
                  <a:lnTo>
                    <a:pt x="252556" y="1776301"/>
                  </a:lnTo>
                  <a:lnTo>
                    <a:pt x="91333" y="1811630"/>
                  </a:lnTo>
                  <a:lnTo>
                    <a:pt x="0" y="1562345"/>
                  </a:lnTo>
                  <a:lnTo>
                    <a:pt x="138191" y="1488512"/>
                  </a:lnTo>
                  <a:lnTo>
                    <a:pt x="133426" y="1465092"/>
                  </a:lnTo>
                  <a:lnTo>
                    <a:pt x="129852" y="1441672"/>
                  </a:lnTo>
                  <a:lnTo>
                    <a:pt x="126278" y="1418251"/>
                  </a:lnTo>
                  <a:lnTo>
                    <a:pt x="123498" y="1394434"/>
                  </a:lnTo>
                  <a:lnTo>
                    <a:pt x="121513" y="1370220"/>
                  </a:lnTo>
                  <a:lnTo>
                    <a:pt x="119527" y="1346403"/>
                  </a:lnTo>
                  <a:lnTo>
                    <a:pt x="118733" y="1322189"/>
                  </a:lnTo>
                  <a:lnTo>
                    <a:pt x="118336" y="1297975"/>
                  </a:lnTo>
                  <a:lnTo>
                    <a:pt x="118733" y="1269395"/>
                  </a:lnTo>
                  <a:lnTo>
                    <a:pt x="119924" y="1240418"/>
                  </a:lnTo>
                  <a:lnTo>
                    <a:pt x="122704" y="1211837"/>
                  </a:lnTo>
                  <a:lnTo>
                    <a:pt x="125484" y="1184051"/>
                  </a:lnTo>
                  <a:lnTo>
                    <a:pt x="129455" y="1155867"/>
                  </a:lnTo>
                  <a:lnTo>
                    <a:pt x="134220" y="1128478"/>
                  </a:lnTo>
                  <a:lnTo>
                    <a:pt x="139780" y="1101088"/>
                  </a:lnTo>
                  <a:lnTo>
                    <a:pt x="146133" y="1074095"/>
                  </a:lnTo>
                  <a:lnTo>
                    <a:pt x="24223" y="995896"/>
                  </a:lnTo>
                  <a:lnTo>
                    <a:pt x="136603" y="755344"/>
                  </a:lnTo>
                  <a:lnTo>
                    <a:pt x="268043" y="794642"/>
                  </a:lnTo>
                  <a:lnTo>
                    <a:pt x="283530" y="772016"/>
                  </a:lnTo>
                  <a:lnTo>
                    <a:pt x="299017" y="750184"/>
                  </a:lnTo>
                  <a:lnTo>
                    <a:pt x="315696" y="728351"/>
                  </a:lnTo>
                  <a:lnTo>
                    <a:pt x="332771" y="707313"/>
                  </a:lnTo>
                  <a:lnTo>
                    <a:pt x="350243" y="686274"/>
                  </a:lnTo>
                  <a:lnTo>
                    <a:pt x="368907" y="666824"/>
                  </a:lnTo>
                  <a:lnTo>
                    <a:pt x="387571" y="646976"/>
                  </a:lnTo>
                  <a:lnTo>
                    <a:pt x="407426" y="627923"/>
                  </a:lnTo>
                  <a:lnTo>
                    <a:pt x="427281" y="609266"/>
                  </a:lnTo>
                  <a:lnTo>
                    <a:pt x="447930" y="591403"/>
                  </a:lnTo>
                  <a:lnTo>
                    <a:pt x="468977" y="574334"/>
                  </a:lnTo>
                  <a:lnTo>
                    <a:pt x="490420" y="557662"/>
                  </a:lnTo>
                  <a:lnTo>
                    <a:pt x="512261" y="541784"/>
                  </a:lnTo>
                  <a:lnTo>
                    <a:pt x="535293" y="526303"/>
                  </a:lnTo>
                  <a:lnTo>
                    <a:pt x="557928" y="511616"/>
                  </a:lnTo>
                  <a:lnTo>
                    <a:pt x="581754" y="497723"/>
                  </a:lnTo>
                  <a:lnTo>
                    <a:pt x="554354" y="371890"/>
                  </a:lnTo>
                  <a:lnTo>
                    <a:pt x="803734" y="280988"/>
                  </a:lnTo>
                  <a:close/>
                  <a:moveTo>
                    <a:pt x="2013752" y="186531"/>
                  </a:moveTo>
                  <a:lnTo>
                    <a:pt x="2001871" y="186928"/>
                  </a:lnTo>
                  <a:lnTo>
                    <a:pt x="1989594" y="188119"/>
                  </a:lnTo>
                  <a:lnTo>
                    <a:pt x="1978109" y="190103"/>
                  </a:lnTo>
                  <a:lnTo>
                    <a:pt x="1966624" y="192881"/>
                  </a:lnTo>
                  <a:lnTo>
                    <a:pt x="1955139" y="196453"/>
                  </a:lnTo>
                  <a:lnTo>
                    <a:pt x="1944050" y="200819"/>
                  </a:lnTo>
                  <a:lnTo>
                    <a:pt x="1932962" y="205978"/>
                  </a:lnTo>
                  <a:lnTo>
                    <a:pt x="1922269" y="211534"/>
                  </a:lnTo>
                  <a:lnTo>
                    <a:pt x="1914348" y="216297"/>
                  </a:lnTo>
                  <a:lnTo>
                    <a:pt x="1906823" y="221853"/>
                  </a:lnTo>
                  <a:lnTo>
                    <a:pt x="1899695" y="227409"/>
                  </a:lnTo>
                  <a:lnTo>
                    <a:pt x="1892962" y="233363"/>
                  </a:lnTo>
                  <a:lnTo>
                    <a:pt x="1886230" y="239713"/>
                  </a:lnTo>
                  <a:lnTo>
                    <a:pt x="1880289" y="246063"/>
                  </a:lnTo>
                  <a:lnTo>
                    <a:pt x="1874349" y="252809"/>
                  </a:lnTo>
                  <a:lnTo>
                    <a:pt x="1869200" y="259953"/>
                  </a:lnTo>
                  <a:lnTo>
                    <a:pt x="1864052" y="267097"/>
                  </a:lnTo>
                  <a:lnTo>
                    <a:pt x="1859300" y="274241"/>
                  </a:lnTo>
                  <a:lnTo>
                    <a:pt x="1855339" y="281781"/>
                  </a:lnTo>
                  <a:lnTo>
                    <a:pt x="1850983" y="289719"/>
                  </a:lnTo>
                  <a:lnTo>
                    <a:pt x="1847419" y="297656"/>
                  </a:lnTo>
                  <a:lnTo>
                    <a:pt x="1844646" y="305594"/>
                  </a:lnTo>
                  <a:lnTo>
                    <a:pt x="1841874" y="313928"/>
                  </a:lnTo>
                  <a:lnTo>
                    <a:pt x="1839102" y="322263"/>
                  </a:lnTo>
                  <a:lnTo>
                    <a:pt x="1837518" y="330597"/>
                  </a:lnTo>
                  <a:lnTo>
                    <a:pt x="1835934" y="339328"/>
                  </a:lnTo>
                  <a:lnTo>
                    <a:pt x="1834350" y="348059"/>
                  </a:lnTo>
                  <a:lnTo>
                    <a:pt x="1833557" y="356791"/>
                  </a:lnTo>
                  <a:lnTo>
                    <a:pt x="1833557" y="365125"/>
                  </a:lnTo>
                  <a:lnTo>
                    <a:pt x="1833557" y="373856"/>
                  </a:lnTo>
                  <a:lnTo>
                    <a:pt x="1833953" y="382984"/>
                  </a:lnTo>
                  <a:lnTo>
                    <a:pt x="1835142" y="391716"/>
                  </a:lnTo>
                  <a:lnTo>
                    <a:pt x="1836726" y="400050"/>
                  </a:lnTo>
                  <a:lnTo>
                    <a:pt x="1838310" y="409178"/>
                  </a:lnTo>
                  <a:lnTo>
                    <a:pt x="1840290" y="417513"/>
                  </a:lnTo>
                  <a:lnTo>
                    <a:pt x="1843458" y="426244"/>
                  </a:lnTo>
                  <a:lnTo>
                    <a:pt x="1846230" y="434578"/>
                  </a:lnTo>
                  <a:lnTo>
                    <a:pt x="1850191" y="443310"/>
                  </a:lnTo>
                  <a:lnTo>
                    <a:pt x="1853755" y="451247"/>
                  </a:lnTo>
                  <a:lnTo>
                    <a:pt x="1858507" y="459581"/>
                  </a:lnTo>
                  <a:lnTo>
                    <a:pt x="1864844" y="469503"/>
                  </a:lnTo>
                  <a:lnTo>
                    <a:pt x="1871973" y="479028"/>
                  </a:lnTo>
                  <a:lnTo>
                    <a:pt x="1879497" y="488156"/>
                  </a:lnTo>
                  <a:lnTo>
                    <a:pt x="1887418" y="496888"/>
                  </a:lnTo>
                  <a:lnTo>
                    <a:pt x="1896527" y="504428"/>
                  </a:lnTo>
                  <a:lnTo>
                    <a:pt x="1905239" y="511969"/>
                  </a:lnTo>
                  <a:lnTo>
                    <a:pt x="1914744" y="518716"/>
                  </a:lnTo>
                  <a:lnTo>
                    <a:pt x="1924645" y="524669"/>
                  </a:lnTo>
                  <a:lnTo>
                    <a:pt x="1934942" y="529828"/>
                  </a:lnTo>
                  <a:lnTo>
                    <a:pt x="1945635" y="534988"/>
                  </a:lnTo>
                  <a:lnTo>
                    <a:pt x="1956723" y="538956"/>
                  </a:lnTo>
                  <a:lnTo>
                    <a:pt x="1967812" y="542131"/>
                  </a:lnTo>
                  <a:lnTo>
                    <a:pt x="1979297" y="545306"/>
                  </a:lnTo>
                  <a:lnTo>
                    <a:pt x="1990782" y="546894"/>
                  </a:lnTo>
                  <a:lnTo>
                    <a:pt x="2002267" y="548085"/>
                  </a:lnTo>
                  <a:lnTo>
                    <a:pt x="2014544" y="548481"/>
                  </a:lnTo>
                  <a:lnTo>
                    <a:pt x="2026425" y="548085"/>
                  </a:lnTo>
                  <a:lnTo>
                    <a:pt x="2038306" y="546894"/>
                  </a:lnTo>
                  <a:lnTo>
                    <a:pt x="2049791" y="544910"/>
                  </a:lnTo>
                  <a:lnTo>
                    <a:pt x="2061672" y="542131"/>
                  </a:lnTo>
                  <a:lnTo>
                    <a:pt x="2073157" y="538560"/>
                  </a:lnTo>
                  <a:lnTo>
                    <a:pt x="2084246" y="534194"/>
                  </a:lnTo>
                  <a:lnTo>
                    <a:pt x="2095335" y="529035"/>
                  </a:lnTo>
                  <a:lnTo>
                    <a:pt x="2106028" y="523081"/>
                  </a:lnTo>
                  <a:lnTo>
                    <a:pt x="2113552" y="518716"/>
                  </a:lnTo>
                  <a:lnTo>
                    <a:pt x="2121077" y="513556"/>
                  </a:lnTo>
                  <a:lnTo>
                    <a:pt x="2128206" y="508000"/>
                  </a:lnTo>
                  <a:lnTo>
                    <a:pt x="2134938" y="502047"/>
                  </a:lnTo>
                  <a:lnTo>
                    <a:pt x="2141275" y="496491"/>
                  </a:lnTo>
                  <a:lnTo>
                    <a:pt x="2147215" y="490141"/>
                  </a:lnTo>
                  <a:lnTo>
                    <a:pt x="2153156" y="483394"/>
                  </a:lnTo>
                  <a:lnTo>
                    <a:pt x="2158304" y="476647"/>
                  </a:lnTo>
                  <a:lnTo>
                    <a:pt x="2163452" y="469503"/>
                  </a:lnTo>
                  <a:lnTo>
                    <a:pt x="2168601" y="461566"/>
                  </a:lnTo>
                  <a:lnTo>
                    <a:pt x="2172957" y="454025"/>
                  </a:lnTo>
                  <a:lnTo>
                    <a:pt x="2176917" y="446485"/>
                  </a:lnTo>
                  <a:lnTo>
                    <a:pt x="2180482" y="438150"/>
                  </a:lnTo>
                  <a:lnTo>
                    <a:pt x="2183650" y="430213"/>
                  </a:lnTo>
                  <a:lnTo>
                    <a:pt x="2186818" y="421481"/>
                  </a:lnTo>
                  <a:lnTo>
                    <a:pt x="2189195" y="412750"/>
                  </a:lnTo>
                  <a:lnTo>
                    <a:pt x="2191175" y="404019"/>
                  </a:lnTo>
                  <a:lnTo>
                    <a:pt x="2192363" y="395288"/>
                  </a:lnTo>
                  <a:lnTo>
                    <a:pt x="2193947" y="386159"/>
                  </a:lnTo>
                  <a:lnTo>
                    <a:pt x="2194739" y="377428"/>
                  </a:lnTo>
                  <a:lnTo>
                    <a:pt x="2194739" y="368697"/>
                  </a:lnTo>
                  <a:lnTo>
                    <a:pt x="2194739" y="359569"/>
                  </a:lnTo>
                  <a:lnTo>
                    <a:pt x="2194343" y="351234"/>
                  </a:lnTo>
                  <a:lnTo>
                    <a:pt x="2192759" y="342503"/>
                  </a:lnTo>
                  <a:lnTo>
                    <a:pt x="2191571" y="333375"/>
                  </a:lnTo>
                  <a:lnTo>
                    <a:pt x="2189591" y="325041"/>
                  </a:lnTo>
                  <a:lnTo>
                    <a:pt x="2187610" y="316706"/>
                  </a:lnTo>
                  <a:lnTo>
                    <a:pt x="2184838" y="308372"/>
                  </a:lnTo>
                  <a:lnTo>
                    <a:pt x="2181670" y="299641"/>
                  </a:lnTo>
                  <a:lnTo>
                    <a:pt x="2178106" y="291703"/>
                  </a:lnTo>
                  <a:lnTo>
                    <a:pt x="2174145" y="283766"/>
                  </a:lnTo>
                  <a:lnTo>
                    <a:pt x="2169789" y="275828"/>
                  </a:lnTo>
                  <a:lnTo>
                    <a:pt x="2163452" y="265509"/>
                  </a:lnTo>
                  <a:lnTo>
                    <a:pt x="2156324" y="255984"/>
                  </a:lnTo>
                  <a:lnTo>
                    <a:pt x="2148799" y="247253"/>
                  </a:lnTo>
                  <a:lnTo>
                    <a:pt x="2140879" y="238522"/>
                  </a:lnTo>
                  <a:lnTo>
                    <a:pt x="2131770" y="230584"/>
                  </a:lnTo>
                  <a:lnTo>
                    <a:pt x="2123057" y="223441"/>
                  </a:lnTo>
                  <a:lnTo>
                    <a:pt x="2113552" y="216694"/>
                  </a:lnTo>
                  <a:lnTo>
                    <a:pt x="2103255" y="210344"/>
                  </a:lnTo>
                  <a:lnTo>
                    <a:pt x="2093355" y="204788"/>
                  </a:lnTo>
                  <a:lnTo>
                    <a:pt x="2082662" y="200422"/>
                  </a:lnTo>
                  <a:lnTo>
                    <a:pt x="2071969" y="196056"/>
                  </a:lnTo>
                  <a:lnTo>
                    <a:pt x="2060484" y="192881"/>
                  </a:lnTo>
                  <a:lnTo>
                    <a:pt x="2048999" y="190103"/>
                  </a:lnTo>
                  <a:lnTo>
                    <a:pt x="2037118" y="188119"/>
                  </a:lnTo>
                  <a:lnTo>
                    <a:pt x="2025633" y="186928"/>
                  </a:lnTo>
                  <a:lnTo>
                    <a:pt x="2013752" y="186531"/>
                  </a:lnTo>
                  <a:close/>
                  <a:moveTo>
                    <a:pt x="2066028" y="0"/>
                  </a:moveTo>
                  <a:lnTo>
                    <a:pt x="2156324" y="23812"/>
                  </a:lnTo>
                  <a:lnTo>
                    <a:pt x="2146027" y="100013"/>
                  </a:lnTo>
                  <a:lnTo>
                    <a:pt x="2140916" y="118533"/>
                  </a:lnTo>
                  <a:lnTo>
                    <a:pt x="2134542" y="115094"/>
                  </a:lnTo>
                  <a:lnTo>
                    <a:pt x="2132671" y="114357"/>
                  </a:lnTo>
                  <a:lnTo>
                    <a:pt x="2132562" y="114300"/>
                  </a:lnTo>
                  <a:lnTo>
                    <a:pt x="2123453" y="110728"/>
                  </a:lnTo>
                  <a:lnTo>
                    <a:pt x="2132671" y="114357"/>
                  </a:lnTo>
                  <a:lnTo>
                    <a:pt x="2140879" y="118666"/>
                  </a:lnTo>
                  <a:lnTo>
                    <a:pt x="2140916" y="118533"/>
                  </a:lnTo>
                  <a:lnTo>
                    <a:pt x="2144839" y="120650"/>
                  </a:lnTo>
                  <a:lnTo>
                    <a:pt x="2153552" y="125413"/>
                  </a:lnTo>
                  <a:lnTo>
                    <a:pt x="2167413" y="133747"/>
                  </a:lnTo>
                  <a:lnTo>
                    <a:pt x="2174145" y="138113"/>
                  </a:lnTo>
                  <a:lnTo>
                    <a:pt x="2180878" y="142875"/>
                  </a:lnTo>
                  <a:lnTo>
                    <a:pt x="2181274" y="143272"/>
                  </a:lnTo>
                  <a:lnTo>
                    <a:pt x="2187610" y="148034"/>
                  </a:lnTo>
                  <a:lnTo>
                    <a:pt x="2193947" y="153194"/>
                  </a:lnTo>
                  <a:lnTo>
                    <a:pt x="2205432" y="163909"/>
                  </a:lnTo>
                  <a:lnTo>
                    <a:pt x="2212560" y="170656"/>
                  </a:lnTo>
                  <a:lnTo>
                    <a:pt x="2221273" y="180181"/>
                  </a:lnTo>
                  <a:lnTo>
                    <a:pt x="2226433" y="186128"/>
                  </a:lnTo>
                  <a:lnTo>
                    <a:pt x="2226422" y="186134"/>
                  </a:lnTo>
                  <a:lnTo>
                    <a:pt x="2229194" y="189309"/>
                  </a:lnTo>
                  <a:lnTo>
                    <a:pt x="2226433" y="186128"/>
                  </a:lnTo>
                  <a:lnTo>
                    <a:pt x="2244639" y="175419"/>
                  </a:lnTo>
                  <a:lnTo>
                    <a:pt x="2315925" y="143669"/>
                  </a:lnTo>
                  <a:lnTo>
                    <a:pt x="2363053" y="224234"/>
                  </a:lnTo>
                  <a:lnTo>
                    <a:pt x="2302064" y="270669"/>
                  </a:lnTo>
                  <a:lnTo>
                    <a:pt x="2280282" y="283369"/>
                  </a:lnTo>
                  <a:lnTo>
                    <a:pt x="2284242" y="296466"/>
                  </a:lnTo>
                  <a:lnTo>
                    <a:pt x="2287015" y="309166"/>
                  </a:lnTo>
                  <a:lnTo>
                    <a:pt x="2289787" y="322263"/>
                  </a:lnTo>
                  <a:lnTo>
                    <a:pt x="2291371" y="335359"/>
                  </a:lnTo>
                  <a:lnTo>
                    <a:pt x="2292559" y="348456"/>
                  </a:lnTo>
                  <a:lnTo>
                    <a:pt x="2293351" y="361553"/>
                  </a:lnTo>
                  <a:lnTo>
                    <a:pt x="2293351" y="374650"/>
                  </a:lnTo>
                  <a:lnTo>
                    <a:pt x="2292559" y="387350"/>
                  </a:lnTo>
                  <a:lnTo>
                    <a:pt x="2318301" y="394097"/>
                  </a:lnTo>
                  <a:lnTo>
                    <a:pt x="2390775" y="422275"/>
                  </a:lnTo>
                  <a:lnTo>
                    <a:pt x="2367409" y="512763"/>
                  </a:lnTo>
                  <a:lnTo>
                    <a:pt x="2291371" y="502047"/>
                  </a:lnTo>
                  <a:lnTo>
                    <a:pt x="2262857" y="494506"/>
                  </a:lnTo>
                  <a:lnTo>
                    <a:pt x="2256916" y="506016"/>
                  </a:lnTo>
                  <a:lnTo>
                    <a:pt x="2250183" y="517128"/>
                  </a:lnTo>
                  <a:lnTo>
                    <a:pt x="2243451" y="527447"/>
                  </a:lnTo>
                  <a:lnTo>
                    <a:pt x="2235926" y="537766"/>
                  </a:lnTo>
                  <a:lnTo>
                    <a:pt x="2228006" y="547688"/>
                  </a:lnTo>
                  <a:lnTo>
                    <a:pt x="2219293" y="557610"/>
                  </a:lnTo>
                  <a:lnTo>
                    <a:pt x="2210580" y="566738"/>
                  </a:lnTo>
                  <a:lnTo>
                    <a:pt x="2201075" y="575469"/>
                  </a:lnTo>
                  <a:lnTo>
                    <a:pt x="2216125" y="601266"/>
                  </a:lnTo>
                  <a:lnTo>
                    <a:pt x="2247807" y="671910"/>
                  </a:lnTo>
                  <a:lnTo>
                    <a:pt x="2167413" y="719932"/>
                  </a:lnTo>
                  <a:lnTo>
                    <a:pt x="2121077" y="658416"/>
                  </a:lnTo>
                  <a:lnTo>
                    <a:pt x="2105632" y="632222"/>
                  </a:lnTo>
                  <a:lnTo>
                    <a:pt x="2110780" y="629841"/>
                  </a:lnTo>
                  <a:lnTo>
                    <a:pt x="2115929" y="627857"/>
                  </a:lnTo>
                  <a:lnTo>
                    <a:pt x="2104048" y="632222"/>
                  </a:lnTo>
                  <a:lnTo>
                    <a:pt x="2092563" y="635794"/>
                  </a:lnTo>
                  <a:lnTo>
                    <a:pt x="2083058" y="638969"/>
                  </a:lnTo>
                  <a:lnTo>
                    <a:pt x="2067217" y="642541"/>
                  </a:lnTo>
                  <a:lnTo>
                    <a:pt x="2059296" y="643732"/>
                  </a:lnTo>
                  <a:lnTo>
                    <a:pt x="2050583" y="644922"/>
                  </a:lnTo>
                  <a:lnTo>
                    <a:pt x="2048999" y="644922"/>
                  </a:lnTo>
                  <a:lnTo>
                    <a:pt x="2033554" y="646907"/>
                  </a:lnTo>
                  <a:lnTo>
                    <a:pt x="2018505" y="647303"/>
                  </a:lnTo>
                  <a:lnTo>
                    <a:pt x="2014544" y="647700"/>
                  </a:lnTo>
                  <a:lnTo>
                    <a:pt x="2008208" y="647303"/>
                  </a:lnTo>
                  <a:lnTo>
                    <a:pt x="2002617" y="647117"/>
                  </a:lnTo>
                  <a:lnTo>
                    <a:pt x="1994743" y="646510"/>
                  </a:lnTo>
                  <a:lnTo>
                    <a:pt x="1984842" y="645716"/>
                  </a:lnTo>
                  <a:lnTo>
                    <a:pt x="1996327" y="646907"/>
                  </a:lnTo>
                  <a:lnTo>
                    <a:pt x="2002617" y="647117"/>
                  </a:lnTo>
                  <a:lnTo>
                    <a:pt x="2005039" y="647303"/>
                  </a:lnTo>
                  <a:lnTo>
                    <a:pt x="1994347" y="687785"/>
                  </a:lnTo>
                  <a:lnTo>
                    <a:pt x="1970189" y="747713"/>
                  </a:lnTo>
                  <a:lnTo>
                    <a:pt x="1879497" y="724297"/>
                  </a:lnTo>
                  <a:lnTo>
                    <a:pt x="1886230" y="662385"/>
                  </a:lnTo>
                  <a:lnTo>
                    <a:pt x="1896923" y="621507"/>
                  </a:lnTo>
                  <a:lnTo>
                    <a:pt x="1904447" y="625078"/>
                  </a:lnTo>
                  <a:lnTo>
                    <a:pt x="1893754" y="619919"/>
                  </a:lnTo>
                  <a:lnTo>
                    <a:pt x="1883061" y="614363"/>
                  </a:lnTo>
                  <a:lnTo>
                    <a:pt x="1874745" y="609997"/>
                  </a:lnTo>
                  <a:lnTo>
                    <a:pt x="1860884" y="601663"/>
                  </a:lnTo>
                  <a:lnTo>
                    <a:pt x="1854151" y="596900"/>
                  </a:lnTo>
                  <a:lnTo>
                    <a:pt x="1847419" y="592535"/>
                  </a:lnTo>
                  <a:lnTo>
                    <a:pt x="1846627" y="592138"/>
                  </a:lnTo>
                  <a:lnTo>
                    <a:pt x="1840290" y="586978"/>
                  </a:lnTo>
                  <a:lnTo>
                    <a:pt x="1834350" y="581819"/>
                  </a:lnTo>
                  <a:lnTo>
                    <a:pt x="1822469" y="571103"/>
                  </a:lnTo>
                  <a:lnTo>
                    <a:pt x="1815736" y="564356"/>
                  </a:lnTo>
                  <a:lnTo>
                    <a:pt x="1809516" y="557841"/>
                  </a:lnTo>
                  <a:lnTo>
                    <a:pt x="1805439" y="553244"/>
                  </a:lnTo>
                  <a:lnTo>
                    <a:pt x="1799103" y="545703"/>
                  </a:lnTo>
                  <a:lnTo>
                    <a:pt x="1807023" y="555228"/>
                  </a:lnTo>
                  <a:lnTo>
                    <a:pt x="1809516" y="557841"/>
                  </a:lnTo>
                  <a:lnTo>
                    <a:pt x="1811776" y="560388"/>
                  </a:lnTo>
                  <a:lnTo>
                    <a:pt x="1779697" y="579438"/>
                  </a:lnTo>
                  <a:lnTo>
                    <a:pt x="1720292" y="604044"/>
                  </a:lnTo>
                  <a:lnTo>
                    <a:pt x="1673164" y="523875"/>
                  </a:lnTo>
                  <a:lnTo>
                    <a:pt x="1721480" y="484585"/>
                  </a:lnTo>
                  <a:lnTo>
                    <a:pt x="1752767" y="465931"/>
                  </a:lnTo>
                  <a:lnTo>
                    <a:pt x="1748410" y="452835"/>
                  </a:lnTo>
                  <a:lnTo>
                    <a:pt x="1744450" y="439341"/>
                  </a:lnTo>
                  <a:lnTo>
                    <a:pt x="1741282" y="425847"/>
                  </a:lnTo>
                  <a:lnTo>
                    <a:pt x="1738510" y="412353"/>
                  </a:lnTo>
                  <a:lnTo>
                    <a:pt x="1736530" y="398860"/>
                  </a:lnTo>
                  <a:lnTo>
                    <a:pt x="1735737" y="385366"/>
                  </a:lnTo>
                  <a:lnTo>
                    <a:pt x="1734945" y="371475"/>
                  </a:lnTo>
                  <a:lnTo>
                    <a:pt x="1735341" y="357981"/>
                  </a:lnTo>
                  <a:lnTo>
                    <a:pt x="1704451" y="350441"/>
                  </a:lnTo>
                  <a:lnTo>
                    <a:pt x="1644650" y="325438"/>
                  </a:lnTo>
                  <a:lnTo>
                    <a:pt x="1668412" y="235347"/>
                  </a:lnTo>
                  <a:lnTo>
                    <a:pt x="1730193" y="242094"/>
                  </a:lnTo>
                  <a:lnTo>
                    <a:pt x="1760687" y="250031"/>
                  </a:lnTo>
                  <a:lnTo>
                    <a:pt x="1766628" y="237331"/>
                  </a:lnTo>
                  <a:lnTo>
                    <a:pt x="1773361" y="225028"/>
                  </a:lnTo>
                  <a:lnTo>
                    <a:pt x="1781281" y="213519"/>
                  </a:lnTo>
                  <a:lnTo>
                    <a:pt x="1789202" y="201613"/>
                  </a:lnTo>
                  <a:lnTo>
                    <a:pt x="1797915" y="190500"/>
                  </a:lnTo>
                  <a:lnTo>
                    <a:pt x="1807023" y="179784"/>
                  </a:lnTo>
                  <a:lnTo>
                    <a:pt x="1816924" y="169069"/>
                  </a:lnTo>
                  <a:lnTo>
                    <a:pt x="1827221" y="159544"/>
                  </a:lnTo>
                  <a:lnTo>
                    <a:pt x="1812964" y="135334"/>
                  </a:lnTo>
                  <a:lnTo>
                    <a:pt x="1788410" y="75406"/>
                  </a:lnTo>
                  <a:lnTo>
                    <a:pt x="1868804" y="27781"/>
                  </a:lnTo>
                  <a:lnTo>
                    <a:pt x="1907219" y="76994"/>
                  </a:lnTo>
                  <a:lnTo>
                    <a:pt x="1923061" y="102791"/>
                  </a:lnTo>
                  <a:lnTo>
                    <a:pt x="1917516" y="105172"/>
                  </a:lnTo>
                  <a:lnTo>
                    <a:pt x="1912368" y="107156"/>
                  </a:lnTo>
                  <a:lnTo>
                    <a:pt x="1924249" y="102791"/>
                  </a:lnTo>
                  <a:lnTo>
                    <a:pt x="1935734" y="99219"/>
                  </a:lnTo>
                  <a:lnTo>
                    <a:pt x="1945239" y="96044"/>
                  </a:lnTo>
                  <a:lnTo>
                    <a:pt x="1961080" y="92869"/>
                  </a:lnTo>
                  <a:lnTo>
                    <a:pt x="1969001" y="91281"/>
                  </a:lnTo>
                  <a:lnTo>
                    <a:pt x="1977317" y="89694"/>
                  </a:lnTo>
                  <a:lnTo>
                    <a:pt x="1979297" y="89694"/>
                  </a:lnTo>
                  <a:lnTo>
                    <a:pt x="1994347" y="88106"/>
                  </a:lnTo>
                  <a:lnTo>
                    <a:pt x="2009792" y="87709"/>
                  </a:lnTo>
                  <a:lnTo>
                    <a:pt x="2013752" y="87709"/>
                  </a:lnTo>
                  <a:lnTo>
                    <a:pt x="2019693" y="87709"/>
                  </a:lnTo>
                  <a:lnTo>
                    <a:pt x="2031970" y="88503"/>
                  </a:lnTo>
                  <a:lnTo>
                    <a:pt x="2043455" y="89297"/>
                  </a:lnTo>
                  <a:lnTo>
                    <a:pt x="2034346" y="88503"/>
                  </a:lnTo>
                  <a:lnTo>
                    <a:pt x="2038306" y="72628"/>
                  </a:lnTo>
                  <a:lnTo>
                    <a:pt x="206602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2234901" y="2204864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性化推荐系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04193" y="2654303"/>
            <a:ext cx="9127380" cy="749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随着互联网的普及，用户查找自己感兴趣信息的难度越来越大，门户网站不能帮助用户</a:t>
            </a:r>
            <a:endPara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过滤到更多的无用信息，搜索引擎不能为用户提供个性化推荐。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234901" y="4355206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同过滤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04193" y="4804645"/>
            <a:ext cx="9127380" cy="727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协同过滤算法根据相似用户过去感兴趣的物品，预测目标用户将来的可能感兴趣的物品。由于协同过滤出色的速度和健壮性，被国内外学者和企业广泛研究和应用。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2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1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存在问题</a:t>
            </a:r>
            <a:endParaRPr lang="zh-CN" altLang="en-US" dirty="0"/>
          </a:p>
        </p:txBody>
      </p:sp>
      <p:sp>
        <p:nvSpPr>
          <p:cNvPr id="23" name="MH_Other_1"/>
          <p:cNvSpPr/>
          <p:nvPr>
            <p:custDataLst>
              <p:tags r:id="rId1"/>
            </p:custDataLst>
          </p:nvPr>
        </p:nvSpPr>
        <p:spPr>
          <a:xfrm>
            <a:off x="5095950" y="2851428"/>
            <a:ext cx="2029123" cy="2027775"/>
          </a:xfrm>
          <a:prstGeom prst="ellipse">
            <a:avLst/>
          </a:prstGeom>
          <a:noFill/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82945" y="3180715"/>
            <a:ext cx="648335" cy="1323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sz="8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 rot="20748463">
            <a:off x="5487035" y="3508375"/>
            <a:ext cx="648335" cy="831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 rot="1470371">
            <a:off x="6228715" y="3604260"/>
            <a:ext cx="648335" cy="831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41375" y="2506345"/>
            <a:ext cx="4335780" cy="940435"/>
            <a:chOff x="1325" y="3947"/>
            <a:chExt cx="6828" cy="1481"/>
          </a:xfrm>
        </p:grpSpPr>
        <p:cxnSp>
          <p:nvCxnSpPr>
            <p:cNvPr id="36" name="MH_Other_6"/>
            <p:cNvCxnSpPr/>
            <p:nvPr>
              <p:custDataLst>
                <p:tags r:id="rId2"/>
              </p:custDataLst>
            </p:nvPr>
          </p:nvCxnSpPr>
          <p:spPr>
            <a:xfrm>
              <a:off x="7199" y="4632"/>
              <a:ext cx="954" cy="796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MH_Other_4"/>
            <p:cNvSpPr/>
            <p:nvPr>
              <p:custDataLst>
                <p:tags r:id="rId3"/>
              </p:custDataLst>
            </p:nvPr>
          </p:nvSpPr>
          <p:spPr>
            <a:xfrm>
              <a:off x="5802" y="3947"/>
              <a:ext cx="1383" cy="1385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MH_Other_10"/>
            <p:cNvSpPr>
              <a:spLocks noEditPoints="1"/>
            </p:cNvSpPr>
            <p:nvPr>
              <p:custDataLst>
                <p:tags r:id="rId4"/>
              </p:custDataLst>
            </p:nvPr>
          </p:nvSpPr>
          <p:spPr bwMode="auto">
            <a:xfrm>
              <a:off x="6142" y="4426"/>
              <a:ext cx="703" cy="443"/>
            </a:xfrm>
            <a:custGeom>
              <a:avLst/>
              <a:gdLst>
                <a:gd name="T0" fmla="*/ 2147483646 w 3545"/>
                <a:gd name="T1" fmla="*/ 2147483646 h 2230"/>
                <a:gd name="T2" fmla="*/ 2147483646 w 3545"/>
                <a:gd name="T3" fmla="*/ 2147483646 h 2230"/>
                <a:gd name="T4" fmla="*/ 2147483646 w 3545"/>
                <a:gd name="T5" fmla="*/ 2147483646 h 2230"/>
                <a:gd name="T6" fmla="*/ 2147483646 w 3545"/>
                <a:gd name="T7" fmla="*/ 2147483646 h 2230"/>
                <a:gd name="T8" fmla="*/ 2147483646 w 3545"/>
                <a:gd name="T9" fmla="*/ 2147483646 h 2230"/>
                <a:gd name="T10" fmla="*/ 2147483646 w 3545"/>
                <a:gd name="T11" fmla="*/ 2147483646 h 2230"/>
                <a:gd name="T12" fmla="*/ 2147483646 w 3545"/>
                <a:gd name="T13" fmla="*/ 2147483646 h 2230"/>
                <a:gd name="T14" fmla="*/ 2147483646 w 3545"/>
                <a:gd name="T15" fmla="*/ 2147483646 h 2230"/>
                <a:gd name="T16" fmla="*/ 2147483646 w 3545"/>
                <a:gd name="T17" fmla="*/ 2147483646 h 2230"/>
                <a:gd name="T18" fmla="*/ 2147483646 w 3545"/>
                <a:gd name="T19" fmla="*/ 2147483646 h 2230"/>
                <a:gd name="T20" fmla="*/ 2147483646 w 3545"/>
                <a:gd name="T21" fmla="*/ 2147483646 h 2230"/>
                <a:gd name="T22" fmla="*/ 2147483646 w 3545"/>
                <a:gd name="T23" fmla="*/ 2147483646 h 2230"/>
                <a:gd name="T24" fmla="*/ 2147483646 w 3545"/>
                <a:gd name="T25" fmla="*/ 2147483646 h 2230"/>
                <a:gd name="T26" fmla="*/ 2147483646 w 3545"/>
                <a:gd name="T27" fmla="*/ 2147483646 h 2230"/>
                <a:gd name="T28" fmla="*/ 2147483646 w 3545"/>
                <a:gd name="T29" fmla="*/ 2147483646 h 2230"/>
                <a:gd name="T30" fmla="*/ 2147483646 w 3545"/>
                <a:gd name="T31" fmla="*/ 2147483646 h 2230"/>
                <a:gd name="T32" fmla="*/ 2147483646 w 3545"/>
                <a:gd name="T33" fmla="*/ 2147483646 h 2230"/>
                <a:gd name="T34" fmla="*/ 2147483646 w 3545"/>
                <a:gd name="T35" fmla="*/ 2147483646 h 2230"/>
                <a:gd name="T36" fmla="*/ 2147483646 w 3545"/>
                <a:gd name="T37" fmla="*/ 2147483646 h 2230"/>
                <a:gd name="T38" fmla="*/ 2147483646 w 3545"/>
                <a:gd name="T39" fmla="*/ 2147483646 h 2230"/>
                <a:gd name="T40" fmla="*/ 2147483646 w 3545"/>
                <a:gd name="T41" fmla="*/ 2147483646 h 2230"/>
                <a:gd name="T42" fmla="*/ 2147483646 w 3545"/>
                <a:gd name="T43" fmla="*/ 2147483646 h 2230"/>
                <a:gd name="T44" fmla="*/ 2147483646 w 3545"/>
                <a:gd name="T45" fmla="*/ 2147483646 h 2230"/>
                <a:gd name="T46" fmla="*/ 2147483646 w 3545"/>
                <a:gd name="T47" fmla="*/ 2147483646 h 2230"/>
                <a:gd name="T48" fmla="*/ 2147483646 w 3545"/>
                <a:gd name="T49" fmla="*/ 2147483646 h 2230"/>
                <a:gd name="T50" fmla="*/ 2147483646 w 3545"/>
                <a:gd name="T51" fmla="*/ 2147483646 h 2230"/>
                <a:gd name="T52" fmla="*/ 2147483646 w 3545"/>
                <a:gd name="T53" fmla="*/ 2147483646 h 2230"/>
                <a:gd name="T54" fmla="*/ 2147483646 w 3545"/>
                <a:gd name="T55" fmla="*/ 2147483646 h 2230"/>
                <a:gd name="T56" fmla="*/ 2147483646 w 3545"/>
                <a:gd name="T57" fmla="*/ 2147483646 h 2230"/>
                <a:gd name="T58" fmla="*/ 2147483646 w 3545"/>
                <a:gd name="T59" fmla="*/ 2147483646 h 2230"/>
                <a:gd name="T60" fmla="*/ 2147483646 w 3545"/>
                <a:gd name="T61" fmla="*/ 2147483646 h 2230"/>
                <a:gd name="T62" fmla="*/ 2147483646 w 3545"/>
                <a:gd name="T63" fmla="*/ 2147483646 h 2230"/>
                <a:gd name="T64" fmla="*/ 2147483646 w 3545"/>
                <a:gd name="T65" fmla="*/ 2147483646 h 2230"/>
                <a:gd name="T66" fmla="*/ 2147483646 w 3545"/>
                <a:gd name="T67" fmla="*/ 2147483646 h 2230"/>
                <a:gd name="T68" fmla="*/ 2147483646 w 3545"/>
                <a:gd name="T69" fmla="*/ 2147483646 h 2230"/>
                <a:gd name="T70" fmla="*/ 2147483646 w 3545"/>
                <a:gd name="T71" fmla="*/ 2147483646 h 2230"/>
                <a:gd name="T72" fmla="*/ 2147483646 w 3545"/>
                <a:gd name="T73" fmla="*/ 2147483646 h 2230"/>
                <a:gd name="T74" fmla="*/ 2147483646 w 3545"/>
                <a:gd name="T75" fmla="*/ 2147483646 h 2230"/>
                <a:gd name="T76" fmla="*/ 2147483646 w 3545"/>
                <a:gd name="T77" fmla="*/ 2147483646 h 2230"/>
                <a:gd name="T78" fmla="*/ 2147483646 w 3545"/>
                <a:gd name="T79" fmla="*/ 2147483646 h 2230"/>
                <a:gd name="T80" fmla="*/ 2147483646 w 3545"/>
                <a:gd name="T81" fmla="*/ 2147483646 h 2230"/>
                <a:gd name="T82" fmla="*/ 2147483646 w 3545"/>
                <a:gd name="T83" fmla="*/ 2147483646 h 2230"/>
                <a:gd name="T84" fmla="*/ 2147483646 w 3545"/>
                <a:gd name="T85" fmla="*/ 2147483646 h 2230"/>
                <a:gd name="T86" fmla="*/ 2147483646 w 3545"/>
                <a:gd name="T87" fmla="*/ 2147483646 h 2230"/>
                <a:gd name="T88" fmla="*/ 2147483646 w 3545"/>
                <a:gd name="T89" fmla="*/ 2147483646 h 2230"/>
                <a:gd name="T90" fmla="*/ 2147483646 w 3545"/>
                <a:gd name="T91" fmla="*/ 2147483646 h 2230"/>
                <a:gd name="T92" fmla="*/ 2147483646 w 3545"/>
                <a:gd name="T93" fmla="*/ 2147483646 h 2230"/>
                <a:gd name="T94" fmla="*/ 2147483646 w 3545"/>
                <a:gd name="T95" fmla="*/ 2147483646 h 2230"/>
                <a:gd name="T96" fmla="*/ 2147483646 w 3545"/>
                <a:gd name="T97" fmla="*/ 2147483646 h 2230"/>
                <a:gd name="T98" fmla="*/ 2147483646 w 3545"/>
                <a:gd name="T99" fmla="*/ 2147483646 h 2230"/>
                <a:gd name="T100" fmla="*/ 2147483646 w 3545"/>
                <a:gd name="T101" fmla="*/ 2147483646 h 2230"/>
                <a:gd name="T102" fmla="*/ 2147483646 w 3545"/>
                <a:gd name="T103" fmla="*/ 2147483646 h 2230"/>
                <a:gd name="T104" fmla="*/ 2147483646 w 3545"/>
                <a:gd name="T105" fmla="*/ 2147483646 h 2230"/>
                <a:gd name="T106" fmla="*/ 2147483646 w 3545"/>
                <a:gd name="T107" fmla="*/ 2147483646 h 2230"/>
                <a:gd name="T108" fmla="*/ 2147483646 w 3545"/>
                <a:gd name="T109" fmla="*/ 2147483646 h 2230"/>
                <a:gd name="T110" fmla="*/ 2147483646 w 3545"/>
                <a:gd name="T111" fmla="*/ 2147483646 h 2230"/>
                <a:gd name="T112" fmla="*/ 2147483646 w 3545"/>
                <a:gd name="T113" fmla="*/ 2147483646 h 223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545" h="2230">
                  <a:moveTo>
                    <a:pt x="2903" y="1449"/>
                  </a:moveTo>
                  <a:lnTo>
                    <a:pt x="2964" y="1453"/>
                  </a:lnTo>
                  <a:lnTo>
                    <a:pt x="3023" y="1459"/>
                  </a:lnTo>
                  <a:lnTo>
                    <a:pt x="3079" y="1470"/>
                  </a:lnTo>
                  <a:lnTo>
                    <a:pt x="3132" y="1485"/>
                  </a:lnTo>
                  <a:lnTo>
                    <a:pt x="3183" y="1505"/>
                  </a:lnTo>
                  <a:lnTo>
                    <a:pt x="3230" y="1528"/>
                  </a:lnTo>
                  <a:lnTo>
                    <a:pt x="3274" y="1557"/>
                  </a:lnTo>
                  <a:lnTo>
                    <a:pt x="3317" y="1589"/>
                  </a:lnTo>
                  <a:lnTo>
                    <a:pt x="3354" y="1626"/>
                  </a:lnTo>
                  <a:lnTo>
                    <a:pt x="3389" y="1667"/>
                  </a:lnTo>
                  <a:lnTo>
                    <a:pt x="3421" y="1713"/>
                  </a:lnTo>
                  <a:lnTo>
                    <a:pt x="3449" y="1762"/>
                  </a:lnTo>
                  <a:lnTo>
                    <a:pt x="3474" y="1816"/>
                  </a:lnTo>
                  <a:lnTo>
                    <a:pt x="3495" y="1875"/>
                  </a:lnTo>
                  <a:lnTo>
                    <a:pt x="3513" y="1938"/>
                  </a:lnTo>
                  <a:lnTo>
                    <a:pt x="3526" y="2004"/>
                  </a:lnTo>
                  <a:lnTo>
                    <a:pt x="3536" y="2075"/>
                  </a:lnTo>
                  <a:lnTo>
                    <a:pt x="3542" y="2151"/>
                  </a:lnTo>
                  <a:lnTo>
                    <a:pt x="3545" y="2230"/>
                  </a:lnTo>
                  <a:lnTo>
                    <a:pt x="2261" y="2230"/>
                  </a:lnTo>
                  <a:lnTo>
                    <a:pt x="2262" y="2151"/>
                  </a:lnTo>
                  <a:lnTo>
                    <a:pt x="2269" y="2075"/>
                  </a:lnTo>
                  <a:lnTo>
                    <a:pt x="2278" y="2004"/>
                  </a:lnTo>
                  <a:lnTo>
                    <a:pt x="2292" y="1938"/>
                  </a:lnTo>
                  <a:lnTo>
                    <a:pt x="2310" y="1875"/>
                  </a:lnTo>
                  <a:lnTo>
                    <a:pt x="2331" y="1816"/>
                  </a:lnTo>
                  <a:lnTo>
                    <a:pt x="2355" y="1762"/>
                  </a:lnTo>
                  <a:lnTo>
                    <a:pt x="2383" y="1713"/>
                  </a:lnTo>
                  <a:lnTo>
                    <a:pt x="2416" y="1667"/>
                  </a:lnTo>
                  <a:lnTo>
                    <a:pt x="2450" y="1626"/>
                  </a:lnTo>
                  <a:lnTo>
                    <a:pt x="2489" y="1589"/>
                  </a:lnTo>
                  <a:lnTo>
                    <a:pt x="2530" y="1557"/>
                  </a:lnTo>
                  <a:lnTo>
                    <a:pt x="2574" y="1528"/>
                  </a:lnTo>
                  <a:lnTo>
                    <a:pt x="2622" y="1505"/>
                  </a:lnTo>
                  <a:lnTo>
                    <a:pt x="2673" y="1485"/>
                  </a:lnTo>
                  <a:lnTo>
                    <a:pt x="2726" y="1470"/>
                  </a:lnTo>
                  <a:lnTo>
                    <a:pt x="2782" y="1459"/>
                  </a:lnTo>
                  <a:lnTo>
                    <a:pt x="2841" y="1453"/>
                  </a:lnTo>
                  <a:lnTo>
                    <a:pt x="2903" y="1449"/>
                  </a:lnTo>
                  <a:close/>
                  <a:moveTo>
                    <a:pt x="642" y="1449"/>
                  </a:moveTo>
                  <a:lnTo>
                    <a:pt x="703" y="1453"/>
                  </a:lnTo>
                  <a:lnTo>
                    <a:pt x="763" y="1459"/>
                  </a:lnTo>
                  <a:lnTo>
                    <a:pt x="819" y="1470"/>
                  </a:lnTo>
                  <a:lnTo>
                    <a:pt x="872" y="1485"/>
                  </a:lnTo>
                  <a:lnTo>
                    <a:pt x="923" y="1505"/>
                  </a:lnTo>
                  <a:lnTo>
                    <a:pt x="970" y="1528"/>
                  </a:lnTo>
                  <a:lnTo>
                    <a:pt x="1014" y="1557"/>
                  </a:lnTo>
                  <a:lnTo>
                    <a:pt x="1055" y="1589"/>
                  </a:lnTo>
                  <a:lnTo>
                    <a:pt x="1094" y="1626"/>
                  </a:lnTo>
                  <a:lnTo>
                    <a:pt x="1129" y="1667"/>
                  </a:lnTo>
                  <a:lnTo>
                    <a:pt x="1161" y="1713"/>
                  </a:lnTo>
                  <a:lnTo>
                    <a:pt x="1189" y="1762"/>
                  </a:lnTo>
                  <a:lnTo>
                    <a:pt x="1214" y="1816"/>
                  </a:lnTo>
                  <a:lnTo>
                    <a:pt x="1235" y="1875"/>
                  </a:lnTo>
                  <a:lnTo>
                    <a:pt x="1252" y="1938"/>
                  </a:lnTo>
                  <a:lnTo>
                    <a:pt x="1266" y="2004"/>
                  </a:lnTo>
                  <a:lnTo>
                    <a:pt x="1276" y="2075"/>
                  </a:lnTo>
                  <a:lnTo>
                    <a:pt x="1282" y="2151"/>
                  </a:lnTo>
                  <a:lnTo>
                    <a:pt x="1285" y="2230"/>
                  </a:lnTo>
                  <a:lnTo>
                    <a:pt x="0" y="2230"/>
                  </a:lnTo>
                  <a:lnTo>
                    <a:pt x="2" y="2151"/>
                  </a:lnTo>
                  <a:lnTo>
                    <a:pt x="8" y="2075"/>
                  </a:lnTo>
                  <a:lnTo>
                    <a:pt x="18" y="2004"/>
                  </a:lnTo>
                  <a:lnTo>
                    <a:pt x="31" y="1938"/>
                  </a:lnTo>
                  <a:lnTo>
                    <a:pt x="49" y="1875"/>
                  </a:lnTo>
                  <a:lnTo>
                    <a:pt x="70" y="1816"/>
                  </a:lnTo>
                  <a:lnTo>
                    <a:pt x="95" y="1762"/>
                  </a:lnTo>
                  <a:lnTo>
                    <a:pt x="123" y="1713"/>
                  </a:lnTo>
                  <a:lnTo>
                    <a:pt x="154" y="1667"/>
                  </a:lnTo>
                  <a:lnTo>
                    <a:pt x="190" y="1626"/>
                  </a:lnTo>
                  <a:lnTo>
                    <a:pt x="228" y="1589"/>
                  </a:lnTo>
                  <a:lnTo>
                    <a:pt x="270" y="1557"/>
                  </a:lnTo>
                  <a:lnTo>
                    <a:pt x="314" y="1528"/>
                  </a:lnTo>
                  <a:lnTo>
                    <a:pt x="362" y="1505"/>
                  </a:lnTo>
                  <a:lnTo>
                    <a:pt x="413" y="1485"/>
                  </a:lnTo>
                  <a:lnTo>
                    <a:pt x="466" y="1470"/>
                  </a:lnTo>
                  <a:lnTo>
                    <a:pt x="522" y="1459"/>
                  </a:lnTo>
                  <a:lnTo>
                    <a:pt x="580" y="1453"/>
                  </a:lnTo>
                  <a:lnTo>
                    <a:pt x="642" y="1449"/>
                  </a:lnTo>
                  <a:close/>
                  <a:moveTo>
                    <a:pt x="1778" y="1072"/>
                  </a:moveTo>
                  <a:lnTo>
                    <a:pt x="1829" y="1073"/>
                  </a:lnTo>
                  <a:lnTo>
                    <a:pt x="1882" y="1077"/>
                  </a:lnTo>
                  <a:lnTo>
                    <a:pt x="1937" y="1084"/>
                  </a:lnTo>
                  <a:lnTo>
                    <a:pt x="1995" y="1092"/>
                  </a:lnTo>
                  <a:lnTo>
                    <a:pt x="2054" y="1104"/>
                  </a:lnTo>
                  <a:lnTo>
                    <a:pt x="2113" y="1118"/>
                  </a:lnTo>
                  <a:lnTo>
                    <a:pt x="2174" y="1136"/>
                  </a:lnTo>
                  <a:lnTo>
                    <a:pt x="2232" y="1155"/>
                  </a:lnTo>
                  <a:lnTo>
                    <a:pt x="2289" y="1177"/>
                  </a:lnTo>
                  <a:lnTo>
                    <a:pt x="2345" y="1200"/>
                  </a:lnTo>
                  <a:lnTo>
                    <a:pt x="2398" y="1226"/>
                  </a:lnTo>
                  <a:lnTo>
                    <a:pt x="2448" y="1256"/>
                  </a:lnTo>
                  <a:lnTo>
                    <a:pt x="2493" y="1287"/>
                  </a:lnTo>
                  <a:lnTo>
                    <a:pt x="2534" y="1320"/>
                  </a:lnTo>
                  <a:lnTo>
                    <a:pt x="2569" y="1355"/>
                  </a:lnTo>
                  <a:lnTo>
                    <a:pt x="2512" y="1383"/>
                  </a:lnTo>
                  <a:lnTo>
                    <a:pt x="2458" y="1415"/>
                  </a:lnTo>
                  <a:lnTo>
                    <a:pt x="2407" y="1452"/>
                  </a:lnTo>
                  <a:lnTo>
                    <a:pt x="2361" y="1494"/>
                  </a:lnTo>
                  <a:lnTo>
                    <a:pt x="2316" y="1539"/>
                  </a:lnTo>
                  <a:lnTo>
                    <a:pt x="2277" y="1590"/>
                  </a:lnTo>
                  <a:lnTo>
                    <a:pt x="2242" y="1645"/>
                  </a:lnTo>
                  <a:lnTo>
                    <a:pt x="2209" y="1704"/>
                  </a:lnTo>
                  <a:lnTo>
                    <a:pt x="2182" y="1768"/>
                  </a:lnTo>
                  <a:lnTo>
                    <a:pt x="2158" y="1835"/>
                  </a:lnTo>
                  <a:lnTo>
                    <a:pt x="2139" y="1906"/>
                  </a:lnTo>
                  <a:lnTo>
                    <a:pt x="2123" y="1981"/>
                  </a:lnTo>
                  <a:lnTo>
                    <a:pt x="2112" y="2060"/>
                  </a:lnTo>
                  <a:lnTo>
                    <a:pt x="2106" y="2143"/>
                  </a:lnTo>
                  <a:lnTo>
                    <a:pt x="2103" y="2230"/>
                  </a:lnTo>
                  <a:lnTo>
                    <a:pt x="1453" y="2230"/>
                  </a:lnTo>
                  <a:lnTo>
                    <a:pt x="1451" y="2143"/>
                  </a:lnTo>
                  <a:lnTo>
                    <a:pt x="1443" y="2060"/>
                  </a:lnTo>
                  <a:lnTo>
                    <a:pt x="1433" y="1981"/>
                  </a:lnTo>
                  <a:lnTo>
                    <a:pt x="1417" y="1906"/>
                  </a:lnTo>
                  <a:lnTo>
                    <a:pt x="1398" y="1835"/>
                  </a:lnTo>
                  <a:lnTo>
                    <a:pt x="1374" y="1768"/>
                  </a:lnTo>
                  <a:lnTo>
                    <a:pt x="1346" y="1704"/>
                  </a:lnTo>
                  <a:lnTo>
                    <a:pt x="1315" y="1645"/>
                  </a:lnTo>
                  <a:lnTo>
                    <a:pt x="1279" y="1590"/>
                  </a:lnTo>
                  <a:lnTo>
                    <a:pt x="1239" y="1539"/>
                  </a:lnTo>
                  <a:lnTo>
                    <a:pt x="1196" y="1494"/>
                  </a:lnTo>
                  <a:lnTo>
                    <a:pt x="1149" y="1452"/>
                  </a:lnTo>
                  <a:lnTo>
                    <a:pt x="1099" y="1415"/>
                  </a:lnTo>
                  <a:lnTo>
                    <a:pt x="1045" y="1383"/>
                  </a:lnTo>
                  <a:lnTo>
                    <a:pt x="986" y="1355"/>
                  </a:lnTo>
                  <a:lnTo>
                    <a:pt x="1022" y="1320"/>
                  </a:lnTo>
                  <a:lnTo>
                    <a:pt x="1062" y="1287"/>
                  </a:lnTo>
                  <a:lnTo>
                    <a:pt x="1107" y="1256"/>
                  </a:lnTo>
                  <a:lnTo>
                    <a:pt x="1155" y="1226"/>
                  </a:lnTo>
                  <a:lnTo>
                    <a:pt x="1207" y="1200"/>
                  </a:lnTo>
                  <a:lnTo>
                    <a:pt x="1262" y="1177"/>
                  </a:lnTo>
                  <a:lnTo>
                    <a:pt x="1318" y="1155"/>
                  </a:lnTo>
                  <a:lnTo>
                    <a:pt x="1376" y="1136"/>
                  </a:lnTo>
                  <a:lnTo>
                    <a:pt x="1436" y="1118"/>
                  </a:lnTo>
                  <a:lnTo>
                    <a:pt x="1495" y="1104"/>
                  </a:lnTo>
                  <a:lnTo>
                    <a:pt x="1555" y="1092"/>
                  </a:lnTo>
                  <a:lnTo>
                    <a:pt x="1613" y="1084"/>
                  </a:lnTo>
                  <a:lnTo>
                    <a:pt x="1670" y="1077"/>
                  </a:lnTo>
                  <a:lnTo>
                    <a:pt x="1725" y="1073"/>
                  </a:lnTo>
                  <a:lnTo>
                    <a:pt x="1778" y="1072"/>
                  </a:lnTo>
                  <a:close/>
                  <a:moveTo>
                    <a:pt x="2877" y="728"/>
                  </a:moveTo>
                  <a:lnTo>
                    <a:pt x="2922" y="732"/>
                  </a:lnTo>
                  <a:lnTo>
                    <a:pt x="2967" y="741"/>
                  </a:lnTo>
                  <a:lnTo>
                    <a:pt x="3008" y="758"/>
                  </a:lnTo>
                  <a:lnTo>
                    <a:pt x="3047" y="779"/>
                  </a:lnTo>
                  <a:lnTo>
                    <a:pt x="3081" y="805"/>
                  </a:lnTo>
                  <a:lnTo>
                    <a:pt x="3111" y="836"/>
                  </a:lnTo>
                  <a:lnTo>
                    <a:pt x="3137" y="870"/>
                  </a:lnTo>
                  <a:lnTo>
                    <a:pt x="3159" y="909"/>
                  </a:lnTo>
                  <a:lnTo>
                    <a:pt x="3175" y="950"/>
                  </a:lnTo>
                  <a:lnTo>
                    <a:pt x="3185" y="995"/>
                  </a:lnTo>
                  <a:lnTo>
                    <a:pt x="3188" y="1040"/>
                  </a:lnTo>
                  <a:lnTo>
                    <a:pt x="3185" y="1087"/>
                  </a:lnTo>
                  <a:lnTo>
                    <a:pt x="3175" y="1130"/>
                  </a:lnTo>
                  <a:lnTo>
                    <a:pt x="3159" y="1172"/>
                  </a:lnTo>
                  <a:lnTo>
                    <a:pt x="3137" y="1210"/>
                  </a:lnTo>
                  <a:lnTo>
                    <a:pt x="3111" y="1245"/>
                  </a:lnTo>
                  <a:lnTo>
                    <a:pt x="3081" y="1276"/>
                  </a:lnTo>
                  <a:lnTo>
                    <a:pt x="3047" y="1302"/>
                  </a:lnTo>
                  <a:lnTo>
                    <a:pt x="3008" y="1324"/>
                  </a:lnTo>
                  <a:lnTo>
                    <a:pt x="2967" y="1339"/>
                  </a:lnTo>
                  <a:lnTo>
                    <a:pt x="2922" y="1349"/>
                  </a:lnTo>
                  <a:lnTo>
                    <a:pt x="2877" y="1352"/>
                  </a:lnTo>
                  <a:lnTo>
                    <a:pt x="2830" y="1349"/>
                  </a:lnTo>
                  <a:lnTo>
                    <a:pt x="2786" y="1339"/>
                  </a:lnTo>
                  <a:lnTo>
                    <a:pt x="2745" y="1324"/>
                  </a:lnTo>
                  <a:lnTo>
                    <a:pt x="2707" y="1302"/>
                  </a:lnTo>
                  <a:lnTo>
                    <a:pt x="2673" y="1276"/>
                  </a:lnTo>
                  <a:lnTo>
                    <a:pt x="2641" y="1245"/>
                  </a:lnTo>
                  <a:lnTo>
                    <a:pt x="2615" y="1210"/>
                  </a:lnTo>
                  <a:lnTo>
                    <a:pt x="2594" y="1172"/>
                  </a:lnTo>
                  <a:lnTo>
                    <a:pt x="2579" y="1130"/>
                  </a:lnTo>
                  <a:lnTo>
                    <a:pt x="2569" y="1087"/>
                  </a:lnTo>
                  <a:lnTo>
                    <a:pt x="2566" y="1040"/>
                  </a:lnTo>
                  <a:lnTo>
                    <a:pt x="2569" y="995"/>
                  </a:lnTo>
                  <a:lnTo>
                    <a:pt x="2579" y="950"/>
                  </a:lnTo>
                  <a:lnTo>
                    <a:pt x="2594" y="909"/>
                  </a:lnTo>
                  <a:lnTo>
                    <a:pt x="2615" y="870"/>
                  </a:lnTo>
                  <a:lnTo>
                    <a:pt x="2641" y="836"/>
                  </a:lnTo>
                  <a:lnTo>
                    <a:pt x="2673" y="805"/>
                  </a:lnTo>
                  <a:lnTo>
                    <a:pt x="2707" y="779"/>
                  </a:lnTo>
                  <a:lnTo>
                    <a:pt x="2745" y="758"/>
                  </a:lnTo>
                  <a:lnTo>
                    <a:pt x="2786" y="741"/>
                  </a:lnTo>
                  <a:lnTo>
                    <a:pt x="2830" y="732"/>
                  </a:lnTo>
                  <a:lnTo>
                    <a:pt x="2877" y="728"/>
                  </a:lnTo>
                  <a:close/>
                  <a:moveTo>
                    <a:pt x="616" y="728"/>
                  </a:moveTo>
                  <a:lnTo>
                    <a:pt x="662" y="732"/>
                  </a:lnTo>
                  <a:lnTo>
                    <a:pt x="707" y="741"/>
                  </a:lnTo>
                  <a:lnTo>
                    <a:pt x="748" y="758"/>
                  </a:lnTo>
                  <a:lnTo>
                    <a:pt x="785" y="779"/>
                  </a:lnTo>
                  <a:lnTo>
                    <a:pt x="820" y="805"/>
                  </a:lnTo>
                  <a:lnTo>
                    <a:pt x="851" y="836"/>
                  </a:lnTo>
                  <a:lnTo>
                    <a:pt x="877" y="870"/>
                  </a:lnTo>
                  <a:lnTo>
                    <a:pt x="899" y="909"/>
                  </a:lnTo>
                  <a:lnTo>
                    <a:pt x="914" y="950"/>
                  </a:lnTo>
                  <a:lnTo>
                    <a:pt x="924" y="995"/>
                  </a:lnTo>
                  <a:lnTo>
                    <a:pt x="928" y="1040"/>
                  </a:lnTo>
                  <a:lnTo>
                    <a:pt x="924" y="1087"/>
                  </a:lnTo>
                  <a:lnTo>
                    <a:pt x="914" y="1130"/>
                  </a:lnTo>
                  <a:lnTo>
                    <a:pt x="899" y="1172"/>
                  </a:lnTo>
                  <a:lnTo>
                    <a:pt x="877" y="1210"/>
                  </a:lnTo>
                  <a:lnTo>
                    <a:pt x="851" y="1245"/>
                  </a:lnTo>
                  <a:lnTo>
                    <a:pt x="820" y="1276"/>
                  </a:lnTo>
                  <a:lnTo>
                    <a:pt x="785" y="1302"/>
                  </a:lnTo>
                  <a:lnTo>
                    <a:pt x="748" y="1324"/>
                  </a:lnTo>
                  <a:lnTo>
                    <a:pt x="707" y="1339"/>
                  </a:lnTo>
                  <a:lnTo>
                    <a:pt x="662" y="1349"/>
                  </a:lnTo>
                  <a:lnTo>
                    <a:pt x="616" y="1352"/>
                  </a:lnTo>
                  <a:lnTo>
                    <a:pt x="570" y="1349"/>
                  </a:lnTo>
                  <a:lnTo>
                    <a:pt x="526" y="1339"/>
                  </a:lnTo>
                  <a:lnTo>
                    <a:pt x="485" y="1324"/>
                  </a:lnTo>
                  <a:lnTo>
                    <a:pt x="447" y="1302"/>
                  </a:lnTo>
                  <a:lnTo>
                    <a:pt x="412" y="1276"/>
                  </a:lnTo>
                  <a:lnTo>
                    <a:pt x="381" y="1245"/>
                  </a:lnTo>
                  <a:lnTo>
                    <a:pt x="355" y="1210"/>
                  </a:lnTo>
                  <a:lnTo>
                    <a:pt x="334" y="1172"/>
                  </a:lnTo>
                  <a:lnTo>
                    <a:pt x="319" y="1130"/>
                  </a:lnTo>
                  <a:lnTo>
                    <a:pt x="308" y="1087"/>
                  </a:lnTo>
                  <a:lnTo>
                    <a:pt x="305" y="1040"/>
                  </a:lnTo>
                  <a:lnTo>
                    <a:pt x="308" y="995"/>
                  </a:lnTo>
                  <a:lnTo>
                    <a:pt x="319" y="950"/>
                  </a:lnTo>
                  <a:lnTo>
                    <a:pt x="334" y="909"/>
                  </a:lnTo>
                  <a:lnTo>
                    <a:pt x="355" y="870"/>
                  </a:lnTo>
                  <a:lnTo>
                    <a:pt x="381" y="836"/>
                  </a:lnTo>
                  <a:lnTo>
                    <a:pt x="412" y="805"/>
                  </a:lnTo>
                  <a:lnTo>
                    <a:pt x="447" y="779"/>
                  </a:lnTo>
                  <a:lnTo>
                    <a:pt x="485" y="758"/>
                  </a:lnTo>
                  <a:lnTo>
                    <a:pt x="526" y="741"/>
                  </a:lnTo>
                  <a:lnTo>
                    <a:pt x="570" y="732"/>
                  </a:lnTo>
                  <a:lnTo>
                    <a:pt x="616" y="728"/>
                  </a:lnTo>
                  <a:close/>
                  <a:moveTo>
                    <a:pt x="1790" y="0"/>
                  </a:moveTo>
                  <a:lnTo>
                    <a:pt x="1844" y="3"/>
                  </a:lnTo>
                  <a:lnTo>
                    <a:pt x="1896" y="12"/>
                  </a:lnTo>
                  <a:lnTo>
                    <a:pt x="1946" y="27"/>
                  </a:lnTo>
                  <a:lnTo>
                    <a:pt x="1992" y="46"/>
                  </a:lnTo>
                  <a:lnTo>
                    <a:pt x="2036" y="71"/>
                  </a:lnTo>
                  <a:lnTo>
                    <a:pt x="2077" y="101"/>
                  </a:lnTo>
                  <a:lnTo>
                    <a:pt x="2115" y="135"/>
                  </a:lnTo>
                  <a:lnTo>
                    <a:pt x="2149" y="172"/>
                  </a:lnTo>
                  <a:lnTo>
                    <a:pt x="2178" y="213"/>
                  </a:lnTo>
                  <a:lnTo>
                    <a:pt x="2203" y="258"/>
                  </a:lnTo>
                  <a:lnTo>
                    <a:pt x="2223" y="305"/>
                  </a:lnTo>
                  <a:lnTo>
                    <a:pt x="2237" y="355"/>
                  </a:lnTo>
                  <a:lnTo>
                    <a:pt x="2247" y="406"/>
                  </a:lnTo>
                  <a:lnTo>
                    <a:pt x="2250" y="460"/>
                  </a:lnTo>
                  <a:lnTo>
                    <a:pt x="2247" y="514"/>
                  </a:lnTo>
                  <a:lnTo>
                    <a:pt x="2237" y="565"/>
                  </a:lnTo>
                  <a:lnTo>
                    <a:pt x="2223" y="615"/>
                  </a:lnTo>
                  <a:lnTo>
                    <a:pt x="2203" y="662"/>
                  </a:lnTo>
                  <a:lnTo>
                    <a:pt x="2178" y="707"/>
                  </a:lnTo>
                  <a:lnTo>
                    <a:pt x="2149" y="748"/>
                  </a:lnTo>
                  <a:lnTo>
                    <a:pt x="2115" y="786"/>
                  </a:lnTo>
                  <a:lnTo>
                    <a:pt x="2077" y="819"/>
                  </a:lnTo>
                  <a:lnTo>
                    <a:pt x="2036" y="849"/>
                  </a:lnTo>
                  <a:lnTo>
                    <a:pt x="1992" y="874"/>
                  </a:lnTo>
                  <a:lnTo>
                    <a:pt x="1946" y="893"/>
                  </a:lnTo>
                  <a:lnTo>
                    <a:pt x="1896" y="908"/>
                  </a:lnTo>
                  <a:lnTo>
                    <a:pt x="1844" y="917"/>
                  </a:lnTo>
                  <a:lnTo>
                    <a:pt x="1790" y="920"/>
                  </a:lnTo>
                  <a:lnTo>
                    <a:pt x="1737" y="917"/>
                  </a:lnTo>
                  <a:lnTo>
                    <a:pt x="1685" y="908"/>
                  </a:lnTo>
                  <a:lnTo>
                    <a:pt x="1636" y="893"/>
                  </a:lnTo>
                  <a:lnTo>
                    <a:pt x="1589" y="874"/>
                  </a:lnTo>
                  <a:lnTo>
                    <a:pt x="1545" y="849"/>
                  </a:lnTo>
                  <a:lnTo>
                    <a:pt x="1504" y="819"/>
                  </a:lnTo>
                  <a:lnTo>
                    <a:pt x="1466" y="786"/>
                  </a:lnTo>
                  <a:lnTo>
                    <a:pt x="1433" y="748"/>
                  </a:lnTo>
                  <a:lnTo>
                    <a:pt x="1403" y="707"/>
                  </a:lnTo>
                  <a:lnTo>
                    <a:pt x="1378" y="662"/>
                  </a:lnTo>
                  <a:lnTo>
                    <a:pt x="1358" y="615"/>
                  </a:lnTo>
                  <a:lnTo>
                    <a:pt x="1344" y="565"/>
                  </a:lnTo>
                  <a:lnTo>
                    <a:pt x="1334" y="514"/>
                  </a:lnTo>
                  <a:lnTo>
                    <a:pt x="1331" y="460"/>
                  </a:lnTo>
                  <a:lnTo>
                    <a:pt x="1334" y="406"/>
                  </a:lnTo>
                  <a:lnTo>
                    <a:pt x="1344" y="355"/>
                  </a:lnTo>
                  <a:lnTo>
                    <a:pt x="1358" y="305"/>
                  </a:lnTo>
                  <a:lnTo>
                    <a:pt x="1378" y="258"/>
                  </a:lnTo>
                  <a:lnTo>
                    <a:pt x="1403" y="213"/>
                  </a:lnTo>
                  <a:lnTo>
                    <a:pt x="1433" y="172"/>
                  </a:lnTo>
                  <a:lnTo>
                    <a:pt x="1466" y="135"/>
                  </a:lnTo>
                  <a:lnTo>
                    <a:pt x="1504" y="101"/>
                  </a:lnTo>
                  <a:lnTo>
                    <a:pt x="1545" y="71"/>
                  </a:lnTo>
                  <a:lnTo>
                    <a:pt x="1589" y="46"/>
                  </a:lnTo>
                  <a:lnTo>
                    <a:pt x="1636" y="27"/>
                  </a:lnTo>
                  <a:lnTo>
                    <a:pt x="1685" y="12"/>
                  </a:lnTo>
                  <a:lnTo>
                    <a:pt x="1737" y="3"/>
                  </a:lnTo>
                  <a:lnTo>
                    <a:pt x="179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1325" y="4012"/>
              <a:ext cx="4444" cy="12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数据稀疏性：物品多，</a:t>
              </a:r>
              <a:endParaRPr lang="zh-CN" altLang="en-US" sz="2000" dirty="0" smtClean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用户评分的物品少</a:t>
              </a:r>
              <a:endPara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1210" y="4290695"/>
            <a:ext cx="4389755" cy="1012190"/>
            <a:chOff x="1246" y="6757"/>
            <a:chExt cx="6913" cy="1594"/>
          </a:xfrm>
        </p:grpSpPr>
        <p:cxnSp>
          <p:nvCxnSpPr>
            <p:cNvPr id="42" name="MH_Other_7"/>
            <p:cNvCxnSpPr/>
            <p:nvPr>
              <p:custDataLst>
                <p:tags r:id="rId5"/>
              </p:custDataLst>
            </p:nvPr>
          </p:nvCxnSpPr>
          <p:spPr>
            <a:xfrm flipV="1">
              <a:off x="7155" y="6757"/>
              <a:ext cx="1004" cy="834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MH_Other_5"/>
            <p:cNvSpPr/>
            <p:nvPr>
              <p:custDataLst>
                <p:tags r:id="rId6"/>
              </p:custDataLst>
            </p:nvPr>
          </p:nvSpPr>
          <p:spPr>
            <a:xfrm>
              <a:off x="5722" y="6888"/>
              <a:ext cx="1383" cy="1385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1246" y="7043"/>
              <a:ext cx="4444" cy="130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kern="100" dirty="0" smtClean="0"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冷启动问题：新用户和新物品</a:t>
              </a:r>
              <a:r>
                <a:rPr lang="en-US" altLang="zh-CN" sz="2000" kern="100" dirty="0" smtClean="0"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 </a:t>
              </a:r>
              <a:endPara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59" name="KSO_Shape"/>
            <p:cNvSpPr/>
            <p:nvPr/>
          </p:nvSpPr>
          <p:spPr>
            <a:xfrm rot="5400000">
              <a:off x="6106" y="7291"/>
              <a:ext cx="546" cy="654"/>
            </a:xfrm>
            <a:custGeom>
              <a:avLst/>
              <a:gdLst>
                <a:gd name="connsiteX0" fmla="*/ 554464 w 1867751"/>
                <a:gd name="connsiteY0" fmla="*/ 1824949 h 2238118"/>
                <a:gd name="connsiteX1" fmla="*/ 554514 w 1867751"/>
                <a:gd name="connsiteY1" fmla="*/ 1824346 h 2238118"/>
                <a:gd name="connsiteX2" fmla="*/ 1313239 w 1867751"/>
                <a:gd name="connsiteY2" fmla="*/ 1824346 h 2238118"/>
                <a:gd name="connsiteX3" fmla="*/ 1313289 w 1867751"/>
                <a:gd name="connsiteY3" fmla="*/ 1824949 h 2238118"/>
                <a:gd name="connsiteX4" fmla="*/ 1146010 w 1867751"/>
                <a:gd name="connsiteY4" fmla="*/ 2206693 h 2238118"/>
                <a:gd name="connsiteX5" fmla="*/ 1098294 w 1867751"/>
                <a:gd name="connsiteY5" fmla="*/ 2238118 h 2238118"/>
                <a:gd name="connsiteX6" fmla="*/ 769458 w 1867751"/>
                <a:gd name="connsiteY6" fmla="*/ 2238118 h 2238118"/>
                <a:gd name="connsiteX7" fmla="*/ 721743 w 1867751"/>
                <a:gd name="connsiteY7" fmla="*/ 2206693 h 2238118"/>
                <a:gd name="connsiteX8" fmla="*/ 554464 w 1867751"/>
                <a:gd name="connsiteY8" fmla="*/ 1824949 h 2238118"/>
                <a:gd name="connsiteX9" fmla="*/ 334004 w 1867751"/>
                <a:gd name="connsiteY9" fmla="*/ 731923 h 2238118"/>
                <a:gd name="connsiteX10" fmla="*/ 384642 w 1867751"/>
                <a:gd name="connsiteY10" fmla="*/ 691647 h 2238118"/>
                <a:gd name="connsiteX11" fmla="*/ 922547 w 1867751"/>
                <a:gd name="connsiteY11" fmla="*/ 517213 h 2238118"/>
                <a:gd name="connsiteX12" fmla="*/ 1526274 w 1867751"/>
                <a:gd name="connsiteY12" fmla="*/ 710379 h 2238118"/>
                <a:gd name="connsiteX13" fmla="*/ 1533748 w 1867751"/>
                <a:gd name="connsiteY13" fmla="*/ 716786 h 2238118"/>
                <a:gd name="connsiteX14" fmla="*/ 1363934 w 1867751"/>
                <a:gd name="connsiteY14" fmla="*/ 905799 h 2238118"/>
                <a:gd name="connsiteX15" fmla="*/ 1354076 w 1867751"/>
                <a:gd name="connsiteY15" fmla="*/ 897219 h 2238118"/>
                <a:gd name="connsiteX16" fmla="*/ 929594 w 1867751"/>
                <a:gd name="connsiteY16" fmla="*/ 771106 h 2238118"/>
                <a:gd name="connsiteX17" fmla="*/ 595097 w 1867751"/>
                <a:gd name="connsiteY17" fmla="*/ 857258 h 2238118"/>
                <a:gd name="connsiteX18" fmla="*/ 526786 w 1867751"/>
                <a:gd name="connsiteY18" fmla="*/ 903047 h 2238118"/>
                <a:gd name="connsiteX19" fmla="*/ 1424 w 1867751"/>
                <a:gd name="connsiteY19" fmla="*/ 412534 h 2238118"/>
                <a:gd name="connsiteX20" fmla="*/ 16741 w 1867751"/>
                <a:gd name="connsiteY20" fmla="*/ 389976 h 2238118"/>
                <a:gd name="connsiteX21" fmla="*/ 926841 w 1867751"/>
                <a:gd name="connsiteY21" fmla="*/ 141 h 2238118"/>
                <a:gd name="connsiteX22" fmla="*/ 1842910 w 1867751"/>
                <a:gd name="connsiteY22" fmla="*/ 347686 h 2238118"/>
                <a:gd name="connsiteX23" fmla="*/ 1866328 w 1867751"/>
                <a:gd name="connsiteY23" fmla="*/ 376915 h 2238118"/>
                <a:gd name="connsiteX24" fmla="*/ 1695977 w 1867751"/>
                <a:gd name="connsiteY24" fmla="*/ 566526 h 2238118"/>
                <a:gd name="connsiteX25" fmla="*/ 1691512 w 1867751"/>
                <a:gd name="connsiteY25" fmla="*/ 558681 h 2238118"/>
                <a:gd name="connsiteX26" fmla="*/ 933888 w 1867751"/>
                <a:gd name="connsiteY26" fmla="*/ 254053 h 2238118"/>
                <a:gd name="connsiteX27" fmla="*/ 208115 w 1867751"/>
                <a:gd name="connsiteY27" fmla="*/ 551186 h 2238118"/>
                <a:gd name="connsiteX28" fmla="*/ 190588 w 1867751"/>
                <a:gd name="connsiteY28" fmla="*/ 580446 h 2238118"/>
                <a:gd name="connsiteX29" fmla="*/ 0 w 1867751"/>
                <a:gd name="connsiteY29" fmla="*/ 1119973 h 2238118"/>
                <a:gd name="connsiteX30" fmla="*/ 124 w 1867751"/>
                <a:gd name="connsiteY30" fmla="*/ 1119059 h 2238118"/>
                <a:gd name="connsiteX31" fmla="*/ 1867628 w 1867751"/>
                <a:gd name="connsiteY31" fmla="*/ 1119059 h 2238118"/>
                <a:gd name="connsiteX32" fmla="*/ 1867751 w 1867751"/>
                <a:gd name="connsiteY32" fmla="*/ 1119973 h 2238118"/>
                <a:gd name="connsiteX33" fmla="*/ 1456015 w 1867751"/>
                <a:gd name="connsiteY33" fmla="*/ 1697765 h 2238118"/>
                <a:gd name="connsiteX34" fmla="*/ 1338570 w 1867751"/>
                <a:gd name="connsiteY34" fmla="*/ 1745328 h 2238118"/>
                <a:gd name="connsiteX35" fmla="*/ 529182 w 1867751"/>
                <a:gd name="connsiteY35" fmla="*/ 1745328 h 2238118"/>
                <a:gd name="connsiteX36" fmla="*/ 411738 w 1867751"/>
                <a:gd name="connsiteY36" fmla="*/ 1697765 h 2238118"/>
                <a:gd name="connsiteX37" fmla="*/ 0 w 1867751"/>
                <a:gd name="connsiteY37" fmla="*/ 1119973 h 2238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867751" h="2238118">
                  <a:moveTo>
                    <a:pt x="554464" y="1824949"/>
                  </a:moveTo>
                  <a:lnTo>
                    <a:pt x="554514" y="1824346"/>
                  </a:lnTo>
                  <a:lnTo>
                    <a:pt x="1313239" y="1824346"/>
                  </a:lnTo>
                  <a:lnTo>
                    <a:pt x="1313289" y="1824949"/>
                  </a:lnTo>
                  <a:cubicBezTo>
                    <a:pt x="1313289" y="1983858"/>
                    <a:pt x="1246934" y="2123962"/>
                    <a:pt x="1146010" y="2206693"/>
                  </a:cubicBezTo>
                  <a:lnTo>
                    <a:pt x="1098294" y="2238118"/>
                  </a:lnTo>
                  <a:lnTo>
                    <a:pt x="769458" y="2238118"/>
                  </a:lnTo>
                  <a:lnTo>
                    <a:pt x="721743" y="2206693"/>
                  </a:lnTo>
                  <a:cubicBezTo>
                    <a:pt x="620819" y="2123962"/>
                    <a:pt x="554464" y="1983858"/>
                    <a:pt x="554464" y="1824949"/>
                  </a:cubicBezTo>
                  <a:close/>
                  <a:moveTo>
                    <a:pt x="334004" y="731923"/>
                  </a:moveTo>
                  <a:lnTo>
                    <a:pt x="384642" y="691647"/>
                  </a:lnTo>
                  <a:cubicBezTo>
                    <a:pt x="530212" y="586334"/>
                    <a:pt x="717326" y="521362"/>
                    <a:pt x="922547" y="517213"/>
                  </a:cubicBezTo>
                  <a:cubicBezTo>
                    <a:pt x="1154131" y="512531"/>
                    <a:pt x="1367270" y="586210"/>
                    <a:pt x="1526274" y="710379"/>
                  </a:cubicBezTo>
                  <a:lnTo>
                    <a:pt x="1533748" y="716786"/>
                  </a:lnTo>
                  <a:lnTo>
                    <a:pt x="1363934" y="905799"/>
                  </a:lnTo>
                  <a:lnTo>
                    <a:pt x="1354076" y="897219"/>
                  </a:lnTo>
                  <a:cubicBezTo>
                    <a:pt x="1242116" y="816308"/>
                    <a:pt x="1092320" y="768270"/>
                    <a:pt x="929594" y="771106"/>
                  </a:cubicBezTo>
                  <a:cubicBezTo>
                    <a:pt x="805243" y="773274"/>
                    <a:pt x="690256" y="804816"/>
                    <a:pt x="595097" y="857258"/>
                  </a:cubicBezTo>
                  <a:lnTo>
                    <a:pt x="526786" y="903047"/>
                  </a:lnTo>
                  <a:close/>
                  <a:moveTo>
                    <a:pt x="1424" y="412534"/>
                  </a:moveTo>
                  <a:lnTo>
                    <a:pt x="16741" y="389976"/>
                  </a:lnTo>
                  <a:cubicBezTo>
                    <a:pt x="191151" y="162101"/>
                    <a:pt x="531915" y="5499"/>
                    <a:pt x="926841" y="141"/>
                  </a:cubicBezTo>
                  <a:cubicBezTo>
                    <a:pt x="1310393" y="-5063"/>
                    <a:pt x="1652306" y="133938"/>
                    <a:pt x="1842910" y="347686"/>
                  </a:cubicBezTo>
                  <a:lnTo>
                    <a:pt x="1866328" y="376915"/>
                  </a:lnTo>
                  <a:lnTo>
                    <a:pt x="1695977" y="566526"/>
                  </a:lnTo>
                  <a:lnTo>
                    <a:pt x="1691512" y="558681"/>
                  </a:lnTo>
                  <a:cubicBezTo>
                    <a:pt x="1571438" y="376327"/>
                    <a:pt x="1274252" y="250611"/>
                    <a:pt x="933888" y="254053"/>
                  </a:cubicBezTo>
                  <a:cubicBezTo>
                    <a:pt x="606169" y="257368"/>
                    <a:pt x="327145" y="379187"/>
                    <a:pt x="208115" y="551186"/>
                  </a:cubicBezTo>
                  <a:lnTo>
                    <a:pt x="190588" y="580446"/>
                  </a:lnTo>
                  <a:close/>
                  <a:moveTo>
                    <a:pt x="0" y="1119973"/>
                  </a:moveTo>
                  <a:lnTo>
                    <a:pt x="124" y="1119059"/>
                  </a:lnTo>
                  <a:lnTo>
                    <a:pt x="1867628" y="1119059"/>
                  </a:lnTo>
                  <a:lnTo>
                    <a:pt x="1867751" y="1119973"/>
                  </a:lnTo>
                  <a:cubicBezTo>
                    <a:pt x="1867751" y="1360491"/>
                    <a:pt x="1704427" y="1572546"/>
                    <a:pt x="1456015" y="1697765"/>
                  </a:cubicBezTo>
                  <a:lnTo>
                    <a:pt x="1338570" y="1745328"/>
                  </a:lnTo>
                  <a:lnTo>
                    <a:pt x="529182" y="1745328"/>
                  </a:lnTo>
                  <a:lnTo>
                    <a:pt x="411738" y="1697765"/>
                  </a:lnTo>
                  <a:cubicBezTo>
                    <a:pt x="163325" y="1572546"/>
                    <a:pt x="0" y="1360491"/>
                    <a:pt x="0" y="111997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31" name="MH_Other_2"/>
          <p:cNvSpPr/>
          <p:nvPr>
            <p:custDataLst>
              <p:tags r:id="rId7"/>
            </p:custDataLst>
          </p:nvPr>
        </p:nvSpPr>
        <p:spPr>
          <a:xfrm>
            <a:off x="7660890" y="2506286"/>
            <a:ext cx="878297" cy="879647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MH_Other_3"/>
          <p:cNvSpPr/>
          <p:nvPr>
            <p:custDataLst>
              <p:tags r:id="rId8"/>
            </p:custDataLst>
          </p:nvPr>
        </p:nvSpPr>
        <p:spPr>
          <a:xfrm>
            <a:off x="7689918" y="4388238"/>
            <a:ext cx="878297" cy="879647"/>
          </a:xfrm>
          <a:prstGeom prst="ellipse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8542618" y="2547856"/>
            <a:ext cx="28222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据单一性：仅利用用户</a:t>
            </a:r>
            <a:r>
              <a:rPr lang="en-US" altLang="zh-CN" sz="20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-</a:t>
            </a:r>
            <a:r>
              <a:rPr lang="zh-CN" altLang="en-US" sz="20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物品评分矩阵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8571646" y="4486671"/>
            <a:ext cx="28222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可扩展性：算法无法适应日益增长的数据规模</a:t>
            </a:r>
            <a:r>
              <a:rPr lang="en-US" altLang="zh-CN" sz="2000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0" name="KSO_Shape"/>
          <p:cNvSpPr/>
          <p:nvPr/>
        </p:nvSpPr>
        <p:spPr bwMode="auto">
          <a:xfrm>
            <a:off x="7979512" y="2748687"/>
            <a:ext cx="251826" cy="374928"/>
          </a:xfrm>
          <a:custGeom>
            <a:avLst/>
            <a:gdLst>
              <a:gd name="T0" fmla="*/ 1179344 w 4117"/>
              <a:gd name="T1" fmla="*/ 1550 h 6144"/>
              <a:gd name="T2" fmla="*/ 1212250 w 4117"/>
              <a:gd name="T3" fmla="*/ 11472 h 6144"/>
              <a:gd name="T4" fmla="*/ 1239878 w 4117"/>
              <a:gd name="T5" fmla="*/ 30076 h 6144"/>
              <a:gd name="T6" fmla="*/ 1260988 w 4117"/>
              <a:gd name="T7" fmla="*/ 56121 h 6144"/>
              <a:gd name="T8" fmla="*/ 1274337 w 4117"/>
              <a:gd name="T9" fmla="*/ 87126 h 6144"/>
              <a:gd name="T10" fmla="*/ 1278062 w 4117"/>
              <a:gd name="T11" fmla="*/ 1788728 h 6144"/>
              <a:gd name="T12" fmla="*/ 1274337 w 4117"/>
              <a:gd name="T13" fmla="*/ 1817874 h 6144"/>
              <a:gd name="T14" fmla="*/ 1260988 w 4117"/>
              <a:gd name="T15" fmla="*/ 1848879 h 6144"/>
              <a:gd name="T16" fmla="*/ 1239878 w 4117"/>
              <a:gd name="T17" fmla="*/ 1874924 h 6144"/>
              <a:gd name="T18" fmla="*/ 1212250 w 4117"/>
              <a:gd name="T19" fmla="*/ 1893528 h 6144"/>
              <a:gd name="T20" fmla="*/ 1179344 w 4117"/>
              <a:gd name="T21" fmla="*/ 1903450 h 6144"/>
              <a:gd name="T22" fmla="*/ 109894 w 4117"/>
              <a:gd name="T23" fmla="*/ 1905000 h 6144"/>
              <a:gd name="T24" fmla="*/ 76057 w 4117"/>
              <a:gd name="T25" fmla="*/ 1898179 h 6144"/>
              <a:gd name="T26" fmla="*/ 46565 w 4117"/>
              <a:gd name="T27" fmla="*/ 1881746 h 6144"/>
              <a:gd name="T28" fmla="*/ 22972 w 4117"/>
              <a:gd name="T29" fmla="*/ 1858181 h 6144"/>
              <a:gd name="T30" fmla="*/ 6830 w 4117"/>
              <a:gd name="T31" fmla="*/ 1829036 h 6144"/>
              <a:gd name="T32" fmla="*/ 0 w 4117"/>
              <a:gd name="T33" fmla="*/ 1794929 h 6144"/>
              <a:gd name="T34" fmla="*/ 1242 w 4117"/>
              <a:gd name="T35" fmla="*/ 98599 h 6144"/>
              <a:gd name="T36" fmla="*/ 11486 w 4117"/>
              <a:gd name="T37" fmla="*/ 65732 h 6144"/>
              <a:gd name="T38" fmla="*/ 30112 w 4117"/>
              <a:gd name="T39" fmla="*/ 38137 h 6144"/>
              <a:gd name="T40" fmla="*/ 55878 w 4117"/>
              <a:gd name="T41" fmla="*/ 17053 h 6144"/>
              <a:gd name="T42" fmla="*/ 87232 w 4117"/>
              <a:gd name="T43" fmla="*/ 4031 h 6144"/>
              <a:gd name="T44" fmla="*/ 115792 w 4117"/>
              <a:gd name="T45" fmla="*/ 0 h 6144"/>
              <a:gd name="T46" fmla="*/ 1013882 w 4117"/>
              <a:gd name="T47" fmla="*/ 1284883 h 6144"/>
              <a:gd name="T48" fmla="*/ 1016055 w 4117"/>
              <a:gd name="T49" fmla="*/ 1263179 h 6144"/>
              <a:gd name="T50" fmla="*/ 1005500 w 4117"/>
              <a:gd name="T51" fmla="*/ 1240854 h 6144"/>
              <a:gd name="T52" fmla="*/ 851214 w 4117"/>
              <a:gd name="T53" fmla="*/ 1085515 h 6144"/>
              <a:gd name="T54" fmla="*/ 827000 w 4117"/>
              <a:gd name="T55" fmla="*/ 1072803 h 6144"/>
              <a:gd name="T56" fmla="*/ 805580 w 4117"/>
              <a:gd name="T57" fmla="*/ 1072803 h 6144"/>
              <a:gd name="T58" fmla="*/ 701894 w 4117"/>
              <a:gd name="T59" fmla="*/ 1132954 h 6144"/>
              <a:gd name="T60" fmla="*/ 634840 w 4117"/>
              <a:gd name="T61" fmla="*/ 1053579 h 6144"/>
              <a:gd name="T62" fmla="*/ 585170 w 4117"/>
              <a:gd name="T63" fmla="*/ 976375 h 6144"/>
              <a:gd name="T64" fmla="*/ 550712 w 4117"/>
              <a:gd name="T65" fmla="*/ 900410 h 6144"/>
              <a:gd name="T66" fmla="*/ 530223 w 4117"/>
              <a:gd name="T67" fmla="*/ 824756 h 6144"/>
              <a:gd name="T68" fmla="*/ 521531 w 4117"/>
              <a:gd name="T69" fmla="*/ 748481 h 6144"/>
              <a:gd name="T70" fmla="*/ 619318 w 4117"/>
              <a:gd name="T71" fmla="*/ 667556 h 6144"/>
              <a:gd name="T72" fmla="*/ 632978 w 4117"/>
              <a:gd name="T73" fmla="*/ 651433 h 6144"/>
              <a:gd name="T74" fmla="*/ 637324 w 4117"/>
              <a:gd name="T75" fmla="*/ 626938 h 6144"/>
              <a:gd name="T76" fmla="*/ 582687 w 4117"/>
              <a:gd name="T77" fmla="*/ 415168 h 6144"/>
              <a:gd name="T78" fmla="*/ 570270 w 4117"/>
              <a:gd name="T79" fmla="*/ 391294 h 6144"/>
              <a:gd name="T80" fmla="*/ 552264 w 4117"/>
              <a:gd name="T81" fmla="*/ 378582 h 6144"/>
              <a:gd name="T82" fmla="*/ 380283 w 4117"/>
              <a:gd name="T83" fmla="*/ 388193 h 6144"/>
              <a:gd name="T84" fmla="*/ 347377 w 4117"/>
              <a:gd name="T85" fmla="*/ 395015 h 6144"/>
              <a:gd name="T86" fmla="*/ 329061 w 4117"/>
              <a:gd name="T87" fmla="*/ 414548 h 6144"/>
              <a:gd name="T88" fmla="*/ 325336 w 4117"/>
              <a:gd name="T89" fmla="*/ 441213 h 6144"/>
              <a:gd name="T90" fmla="*/ 327509 w 4117"/>
              <a:gd name="T91" fmla="*/ 570818 h 6144"/>
              <a:gd name="T92" fmla="*/ 340237 w 4117"/>
              <a:gd name="T93" fmla="*/ 689880 h 6144"/>
              <a:gd name="T94" fmla="*/ 362278 w 4117"/>
              <a:gd name="T95" fmla="*/ 799951 h 6144"/>
              <a:gd name="T96" fmla="*/ 393942 w 4117"/>
              <a:gd name="T97" fmla="*/ 901650 h 6144"/>
              <a:gd name="T98" fmla="*/ 435541 w 4117"/>
              <a:gd name="T99" fmla="*/ 996218 h 6144"/>
              <a:gd name="T100" fmla="*/ 486452 w 4117"/>
              <a:gd name="T101" fmla="*/ 1084275 h 6144"/>
              <a:gd name="T102" fmla="*/ 546987 w 4117"/>
              <a:gd name="T103" fmla="*/ 1167061 h 6144"/>
              <a:gd name="T104" fmla="*/ 616835 w 4117"/>
              <a:gd name="T105" fmla="*/ 1245815 h 6144"/>
              <a:gd name="T106" fmla="*/ 696306 w 4117"/>
              <a:gd name="T107" fmla="*/ 1321160 h 6144"/>
              <a:gd name="T108" fmla="*/ 848420 w 4117"/>
              <a:gd name="T109" fmla="*/ 1443013 h 6144"/>
              <a:gd name="T110" fmla="*/ 873254 w 4117"/>
              <a:gd name="T111" fmla="*/ 1452935 h 6144"/>
              <a:gd name="T112" fmla="*/ 899331 w 4117"/>
              <a:gd name="T113" fmla="*/ 1446733 h 6144"/>
              <a:gd name="T114" fmla="*/ 921372 w 4117"/>
              <a:gd name="T115" fmla="*/ 1421619 h 6144"/>
              <a:gd name="T116" fmla="*/ 471241 w 4117"/>
              <a:gd name="T117" fmla="*/ 82476 h 614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4117" h="6144">
                <a:moveTo>
                  <a:pt x="373" y="0"/>
                </a:moveTo>
                <a:lnTo>
                  <a:pt x="3742" y="0"/>
                </a:lnTo>
                <a:lnTo>
                  <a:pt x="3761" y="0"/>
                </a:lnTo>
                <a:lnTo>
                  <a:pt x="3780" y="3"/>
                </a:lnTo>
                <a:lnTo>
                  <a:pt x="3799" y="5"/>
                </a:lnTo>
                <a:lnTo>
                  <a:pt x="3818" y="8"/>
                </a:lnTo>
                <a:lnTo>
                  <a:pt x="3836" y="13"/>
                </a:lnTo>
                <a:lnTo>
                  <a:pt x="3853" y="17"/>
                </a:lnTo>
                <a:lnTo>
                  <a:pt x="3870" y="23"/>
                </a:lnTo>
                <a:lnTo>
                  <a:pt x="3888" y="29"/>
                </a:lnTo>
                <a:lnTo>
                  <a:pt x="3905" y="37"/>
                </a:lnTo>
                <a:lnTo>
                  <a:pt x="3920" y="46"/>
                </a:lnTo>
                <a:lnTo>
                  <a:pt x="3936" y="55"/>
                </a:lnTo>
                <a:lnTo>
                  <a:pt x="3952" y="64"/>
                </a:lnTo>
                <a:lnTo>
                  <a:pt x="3966" y="75"/>
                </a:lnTo>
                <a:lnTo>
                  <a:pt x="3981" y="86"/>
                </a:lnTo>
                <a:lnTo>
                  <a:pt x="3994" y="97"/>
                </a:lnTo>
                <a:lnTo>
                  <a:pt x="4006" y="111"/>
                </a:lnTo>
                <a:lnTo>
                  <a:pt x="4020" y="123"/>
                </a:lnTo>
                <a:lnTo>
                  <a:pt x="4031" y="136"/>
                </a:lnTo>
                <a:lnTo>
                  <a:pt x="4042" y="151"/>
                </a:lnTo>
                <a:lnTo>
                  <a:pt x="4053" y="165"/>
                </a:lnTo>
                <a:lnTo>
                  <a:pt x="4062" y="181"/>
                </a:lnTo>
                <a:lnTo>
                  <a:pt x="4071" y="197"/>
                </a:lnTo>
                <a:lnTo>
                  <a:pt x="4080" y="212"/>
                </a:lnTo>
                <a:lnTo>
                  <a:pt x="4088" y="229"/>
                </a:lnTo>
                <a:lnTo>
                  <a:pt x="4094" y="247"/>
                </a:lnTo>
                <a:lnTo>
                  <a:pt x="4100" y="264"/>
                </a:lnTo>
                <a:lnTo>
                  <a:pt x="4105" y="281"/>
                </a:lnTo>
                <a:lnTo>
                  <a:pt x="4109" y="299"/>
                </a:lnTo>
                <a:lnTo>
                  <a:pt x="4112" y="318"/>
                </a:lnTo>
                <a:lnTo>
                  <a:pt x="4114" y="336"/>
                </a:lnTo>
                <a:lnTo>
                  <a:pt x="4117" y="355"/>
                </a:lnTo>
                <a:lnTo>
                  <a:pt x="4117" y="375"/>
                </a:lnTo>
                <a:lnTo>
                  <a:pt x="4117" y="5769"/>
                </a:lnTo>
                <a:lnTo>
                  <a:pt x="4117" y="5789"/>
                </a:lnTo>
                <a:lnTo>
                  <a:pt x="4114" y="5808"/>
                </a:lnTo>
                <a:lnTo>
                  <a:pt x="4112" y="5826"/>
                </a:lnTo>
                <a:lnTo>
                  <a:pt x="4109" y="5845"/>
                </a:lnTo>
                <a:lnTo>
                  <a:pt x="4105" y="5863"/>
                </a:lnTo>
                <a:lnTo>
                  <a:pt x="4100" y="5881"/>
                </a:lnTo>
                <a:lnTo>
                  <a:pt x="4094" y="5899"/>
                </a:lnTo>
                <a:lnTo>
                  <a:pt x="4088" y="5915"/>
                </a:lnTo>
                <a:lnTo>
                  <a:pt x="4080" y="5932"/>
                </a:lnTo>
                <a:lnTo>
                  <a:pt x="4071" y="5948"/>
                </a:lnTo>
                <a:lnTo>
                  <a:pt x="4062" y="5963"/>
                </a:lnTo>
                <a:lnTo>
                  <a:pt x="4053" y="5979"/>
                </a:lnTo>
                <a:lnTo>
                  <a:pt x="4042" y="5993"/>
                </a:lnTo>
                <a:lnTo>
                  <a:pt x="4031" y="6008"/>
                </a:lnTo>
                <a:lnTo>
                  <a:pt x="4020" y="6021"/>
                </a:lnTo>
                <a:lnTo>
                  <a:pt x="4006" y="6035"/>
                </a:lnTo>
                <a:lnTo>
                  <a:pt x="3994" y="6047"/>
                </a:lnTo>
                <a:lnTo>
                  <a:pt x="3981" y="6058"/>
                </a:lnTo>
                <a:lnTo>
                  <a:pt x="3966" y="6069"/>
                </a:lnTo>
                <a:lnTo>
                  <a:pt x="3952" y="6080"/>
                </a:lnTo>
                <a:lnTo>
                  <a:pt x="3936" y="6089"/>
                </a:lnTo>
                <a:lnTo>
                  <a:pt x="3920" y="6098"/>
                </a:lnTo>
                <a:lnTo>
                  <a:pt x="3905" y="6107"/>
                </a:lnTo>
                <a:lnTo>
                  <a:pt x="3888" y="6115"/>
                </a:lnTo>
                <a:lnTo>
                  <a:pt x="3870" y="6122"/>
                </a:lnTo>
                <a:lnTo>
                  <a:pt x="3853" y="6127"/>
                </a:lnTo>
                <a:lnTo>
                  <a:pt x="3836" y="6133"/>
                </a:lnTo>
                <a:lnTo>
                  <a:pt x="3818" y="6136"/>
                </a:lnTo>
                <a:lnTo>
                  <a:pt x="3799" y="6139"/>
                </a:lnTo>
                <a:lnTo>
                  <a:pt x="3780" y="6142"/>
                </a:lnTo>
                <a:lnTo>
                  <a:pt x="3761" y="6144"/>
                </a:lnTo>
                <a:lnTo>
                  <a:pt x="3742" y="6144"/>
                </a:lnTo>
                <a:lnTo>
                  <a:pt x="373" y="6144"/>
                </a:lnTo>
                <a:lnTo>
                  <a:pt x="354" y="6144"/>
                </a:lnTo>
                <a:lnTo>
                  <a:pt x="335" y="6142"/>
                </a:lnTo>
                <a:lnTo>
                  <a:pt x="316" y="6139"/>
                </a:lnTo>
                <a:lnTo>
                  <a:pt x="299" y="6136"/>
                </a:lnTo>
                <a:lnTo>
                  <a:pt x="281" y="6133"/>
                </a:lnTo>
                <a:lnTo>
                  <a:pt x="263" y="6127"/>
                </a:lnTo>
                <a:lnTo>
                  <a:pt x="245" y="6122"/>
                </a:lnTo>
                <a:lnTo>
                  <a:pt x="228" y="6115"/>
                </a:lnTo>
                <a:lnTo>
                  <a:pt x="212" y="6107"/>
                </a:lnTo>
                <a:lnTo>
                  <a:pt x="196" y="6098"/>
                </a:lnTo>
                <a:lnTo>
                  <a:pt x="180" y="6089"/>
                </a:lnTo>
                <a:lnTo>
                  <a:pt x="165" y="6080"/>
                </a:lnTo>
                <a:lnTo>
                  <a:pt x="150" y="6069"/>
                </a:lnTo>
                <a:lnTo>
                  <a:pt x="136" y="6058"/>
                </a:lnTo>
                <a:lnTo>
                  <a:pt x="122" y="6047"/>
                </a:lnTo>
                <a:lnTo>
                  <a:pt x="109" y="6035"/>
                </a:lnTo>
                <a:lnTo>
                  <a:pt x="97" y="6021"/>
                </a:lnTo>
                <a:lnTo>
                  <a:pt x="86" y="6008"/>
                </a:lnTo>
                <a:lnTo>
                  <a:pt x="74" y="5993"/>
                </a:lnTo>
                <a:lnTo>
                  <a:pt x="63" y="5979"/>
                </a:lnTo>
                <a:lnTo>
                  <a:pt x="53" y="5963"/>
                </a:lnTo>
                <a:lnTo>
                  <a:pt x="44" y="5948"/>
                </a:lnTo>
                <a:lnTo>
                  <a:pt x="37" y="5932"/>
                </a:lnTo>
                <a:lnTo>
                  <a:pt x="29" y="5915"/>
                </a:lnTo>
                <a:lnTo>
                  <a:pt x="22" y="5899"/>
                </a:lnTo>
                <a:lnTo>
                  <a:pt x="17" y="5881"/>
                </a:lnTo>
                <a:lnTo>
                  <a:pt x="11" y="5863"/>
                </a:lnTo>
                <a:lnTo>
                  <a:pt x="6" y="5845"/>
                </a:lnTo>
                <a:lnTo>
                  <a:pt x="4" y="5826"/>
                </a:lnTo>
                <a:lnTo>
                  <a:pt x="1" y="5808"/>
                </a:lnTo>
                <a:lnTo>
                  <a:pt x="0" y="5789"/>
                </a:lnTo>
                <a:lnTo>
                  <a:pt x="0" y="5769"/>
                </a:lnTo>
                <a:lnTo>
                  <a:pt x="0" y="375"/>
                </a:lnTo>
                <a:lnTo>
                  <a:pt x="0" y="355"/>
                </a:lnTo>
                <a:lnTo>
                  <a:pt x="1" y="336"/>
                </a:lnTo>
                <a:lnTo>
                  <a:pt x="4" y="318"/>
                </a:lnTo>
                <a:lnTo>
                  <a:pt x="6" y="299"/>
                </a:lnTo>
                <a:lnTo>
                  <a:pt x="11" y="281"/>
                </a:lnTo>
                <a:lnTo>
                  <a:pt x="17" y="264"/>
                </a:lnTo>
                <a:lnTo>
                  <a:pt x="22" y="247"/>
                </a:lnTo>
                <a:lnTo>
                  <a:pt x="29" y="229"/>
                </a:lnTo>
                <a:lnTo>
                  <a:pt x="37" y="212"/>
                </a:lnTo>
                <a:lnTo>
                  <a:pt x="44" y="197"/>
                </a:lnTo>
                <a:lnTo>
                  <a:pt x="53" y="181"/>
                </a:lnTo>
                <a:lnTo>
                  <a:pt x="63" y="165"/>
                </a:lnTo>
                <a:lnTo>
                  <a:pt x="74" y="151"/>
                </a:lnTo>
                <a:lnTo>
                  <a:pt x="86" y="136"/>
                </a:lnTo>
                <a:lnTo>
                  <a:pt x="97" y="123"/>
                </a:lnTo>
                <a:lnTo>
                  <a:pt x="109" y="111"/>
                </a:lnTo>
                <a:lnTo>
                  <a:pt x="122" y="97"/>
                </a:lnTo>
                <a:lnTo>
                  <a:pt x="136" y="86"/>
                </a:lnTo>
                <a:lnTo>
                  <a:pt x="150" y="75"/>
                </a:lnTo>
                <a:lnTo>
                  <a:pt x="165" y="64"/>
                </a:lnTo>
                <a:lnTo>
                  <a:pt x="180" y="55"/>
                </a:lnTo>
                <a:lnTo>
                  <a:pt x="196" y="46"/>
                </a:lnTo>
                <a:lnTo>
                  <a:pt x="212" y="37"/>
                </a:lnTo>
                <a:lnTo>
                  <a:pt x="228" y="29"/>
                </a:lnTo>
                <a:lnTo>
                  <a:pt x="245" y="23"/>
                </a:lnTo>
                <a:lnTo>
                  <a:pt x="263" y="17"/>
                </a:lnTo>
                <a:lnTo>
                  <a:pt x="281" y="13"/>
                </a:lnTo>
                <a:lnTo>
                  <a:pt x="299" y="8"/>
                </a:lnTo>
                <a:lnTo>
                  <a:pt x="316" y="5"/>
                </a:lnTo>
                <a:lnTo>
                  <a:pt x="335" y="3"/>
                </a:lnTo>
                <a:lnTo>
                  <a:pt x="354" y="0"/>
                </a:lnTo>
                <a:lnTo>
                  <a:pt x="373" y="0"/>
                </a:lnTo>
                <a:close/>
                <a:moveTo>
                  <a:pt x="2968" y="4585"/>
                </a:moveTo>
                <a:lnTo>
                  <a:pt x="2968" y="4585"/>
                </a:lnTo>
                <a:lnTo>
                  <a:pt x="3254" y="4168"/>
                </a:lnTo>
                <a:lnTo>
                  <a:pt x="3260" y="4157"/>
                </a:lnTo>
                <a:lnTo>
                  <a:pt x="3266" y="4144"/>
                </a:lnTo>
                <a:lnTo>
                  <a:pt x="3270" y="4133"/>
                </a:lnTo>
                <a:lnTo>
                  <a:pt x="3274" y="4121"/>
                </a:lnTo>
                <a:lnTo>
                  <a:pt x="3275" y="4110"/>
                </a:lnTo>
                <a:lnTo>
                  <a:pt x="3275" y="4098"/>
                </a:lnTo>
                <a:lnTo>
                  <a:pt x="3275" y="4085"/>
                </a:lnTo>
                <a:lnTo>
                  <a:pt x="3273" y="4074"/>
                </a:lnTo>
                <a:lnTo>
                  <a:pt x="3269" y="4062"/>
                </a:lnTo>
                <a:lnTo>
                  <a:pt x="3266" y="4050"/>
                </a:lnTo>
                <a:lnTo>
                  <a:pt x="3260" y="4037"/>
                </a:lnTo>
                <a:lnTo>
                  <a:pt x="3255" y="4026"/>
                </a:lnTo>
                <a:lnTo>
                  <a:pt x="3247" y="4014"/>
                </a:lnTo>
                <a:lnTo>
                  <a:pt x="3239" y="4002"/>
                </a:lnTo>
                <a:lnTo>
                  <a:pt x="3230" y="3989"/>
                </a:lnTo>
                <a:lnTo>
                  <a:pt x="3219" y="3977"/>
                </a:lnTo>
                <a:lnTo>
                  <a:pt x="2757" y="3512"/>
                </a:lnTo>
                <a:lnTo>
                  <a:pt x="2742" y="3501"/>
                </a:lnTo>
                <a:lnTo>
                  <a:pt x="2729" y="3491"/>
                </a:lnTo>
                <a:lnTo>
                  <a:pt x="2715" y="3483"/>
                </a:lnTo>
                <a:lnTo>
                  <a:pt x="2702" y="3476"/>
                </a:lnTo>
                <a:lnTo>
                  <a:pt x="2690" y="3469"/>
                </a:lnTo>
                <a:lnTo>
                  <a:pt x="2676" y="3465"/>
                </a:lnTo>
                <a:lnTo>
                  <a:pt x="2664" y="3460"/>
                </a:lnTo>
                <a:lnTo>
                  <a:pt x="2652" y="3458"/>
                </a:lnTo>
                <a:lnTo>
                  <a:pt x="2641" y="3456"/>
                </a:lnTo>
                <a:lnTo>
                  <a:pt x="2628" y="3456"/>
                </a:lnTo>
                <a:lnTo>
                  <a:pt x="2617" y="3456"/>
                </a:lnTo>
                <a:lnTo>
                  <a:pt x="2606" y="3458"/>
                </a:lnTo>
                <a:lnTo>
                  <a:pt x="2595" y="3460"/>
                </a:lnTo>
                <a:lnTo>
                  <a:pt x="2584" y="3463"/>
                </a:lnTo>
                <a:lnTo>
                  <a:pt x="2574" y="3468"/>
                </a:lnTo>
                <a:lnTo>
                  <a:pt x="2563" y="3473"/>
                </a:lnTo>
                <a:lnTo>
                  <a:pt x="2261" y="3654"/>
                </a:lnTo>
                <a:lnTo>
                  <a:pt x="2220" y="3611"/>
                </a:lnTo>
                <a:lnTo>
                  <a:pt x="2182" y="3567"/>
                </a:lnTo>
                <a:lnTo>
                  <a:pt x="2146" y="3525"/>
                </a:lnTo>
                <a:lnTo>
                  <a:pt x="2111" y="3482"/>
                </a:lnTo>
                <a:lnTo>
                  <a:pt x="2078" y="3440"/>
                </a:lnTo>
                <a:lnTo>
                  <a:pt x="2045" y="3398"/>
                </a:lnTo>
                <a:lnTo>
                  <a:pt x="2015" y="3356"/>
                </a:lnTo>
                <a:lnTo>
                  <a:pt x="1986" y="3314"/>
                </a:lnTo>
                <a:lnTo>
                  <a:pt x="1958" y="3273"/>
                </a:lnTo>
                <a:lnTo>
                  <a:pt x="1933" y="3232"/>
                </a:lnTo>
                <a:lnTo>
                  <a:pt x="1908" y="3190"/>
                </a:lnTo>
                <a:lnTo>
                  <a:pt x="1885" y="3149"/>
                </a:lnTo>
                <a:lnTo>
                  <a:pt x="1864" y="3108"/>
                </a:lnTo>
                <a:lnTo>
                  <a:pt x="1842" y="3067"/>
                </a:lnTo>
                <a:lnTo>
                  <a:pt x="1824" y="3025"/>
                </a:lnTo>
                <a:lnTo>
                  <a:pt x="1806" y="2985"/>
                </a:lnTo>
                <a:lnTo>
                  <a:pt x="1789" y="2944"/>
                </a:lnTo>
                <a:lnTo>
                  <a:pt x="1774" y="2904"/>
                </a:lnTo>
                <a:lnTo>
                  <a:pt x="1760" y="2863"/>
                </a:lnTo>
                <a:lnTo>
                  <a:pt x="1748" y="2823"/>
                </a:lnTo>
                <a:lnTo>
                  <a:pt x="1735" y="2781"/>
                </a:lnTo>
                <a:lnTo>
                  <a:pt x="1725" y="2741"/>
                </a:lnTo>
                <a:lnTo>
                  <a:pt x="1715" y="2700"/>
                </a:lnTo>
                <a:lnTo>
                  <a:pt x="1708" y="2660"/>
                </a:lnTo>
                <a:lnTo>
                  <a:pt x="1700" y="2619"/>
                </a:lnTo>
                <a:lnTo>
                  <a:pt x="1694" y="2578"/>
                </a:lnTo>
                <a:lnTo>
                  <a:pt x="1689" y="2537"/>
                </a:lnTo>
                <a:lnTo>
                  <a:pt x="1684" y="2496"/>
                </a:lnTo>
                <a:lnTo>
                  <a:pt x="1682" y="2455"/>
                </a:lnTo>
                <a:lnTo>
                  <a:pt x="1680" y="2414"/>
                </a:lnTo>
                <a:lnTo>
                  <a:pt x="1677" y="2372"/>
                </a:lnTo>
                <a:lnTo>
                  <a:pt x="1677" y="2331"/>
                </a:lnTo>
                <a:lnTo>
                  <a:pt x="1985" y="2159"/>
                </a:lnTo>
                <a:lnTo>
                  <a:pt x="1995" y="2153"/>
                </a:lnTo>
                <a:lnTo>
                  <a:pt x="2004" y="2146"/>
                </a:lnTo>
                <a:lnTo>
                  <a:pt x="2012" y="2138"/>
                </a:lnTo>
                <a:lnTo>
                  <a:pt x="2020" y="2130"/>
                </a:lnTo>
                <a:lnTo>
                  <a:pt x="2028" y="2121"/>
                </a:lnTo>
                <a:lnTo>
                  <a:pt x="2033" y="2111"/>
                </a:lnTo>
                <a:lnTo>
                  <a:pt x="2039" y="2101"/>
                </a:lnTo>
                <a:lnTo>
                  <a:pt x="2043" y="2090"/>
                </a:lnTo>
                <a:lnTo>
                  <a:pt x="2046" y="2078"/>
                </a:lnTo>
                <a:lnTo>
                  <a:pt x="2050" y="2066"/>
                </a:lnTo>
                <a:lnTo>
                  <a:pt x="2052" y="2052"/>
                </a:lnTo>
                <a:lnTo>
                  <a:pt x="2053" y="2038"/>
                </a:lnTo>
                <a:lnTo>
                  <a:pt x="2053" y="2022"/>
                </a:lnTo>
                <a:lnTo>
                  <a:pt x="2052" y="2007"/>
                </a:lnTo>
                <a:lnTo>
                  <a:pt x="2050" y="1990"/>
                </a:lnTo>
                <a:lnTo>
                  <a:pt x="2048" y="1972"/>
                </a:lnTo>
                <a:lnTo>
                  <a:pt x="1877" y="1339"/>
                </a:lnTo>
                <a:lnTo>
                  <a:pt x="1871" y="1325"/>
                </a:lnTo>
                <a:lnTo>
                  <a:pt x="1866" y="1310"/>
                </a:lnTo>
                <a:lnTo>
                  <a:pt x="1859" y="1297"/>
                </a:lnTo>
                <a:lnTo>
                  <a:pt x="1853" y="1284"/>
                </a:lnTo>
                <a:lnTo>
                  <a:pt x="1845" y="1273"/>
                </a:lnTo>
                <a:lnTo>
                  <a:pt x="1837" y="1262"/>
                </a:lnTo>
                <a:lnTo>
                  <a:pt x="1829" y="1253"/>
                </a:lnTo>
                <a:lnTo>
                  <a:pt x="1820" y="1244"/>
                </a:lnTo>
                <a:lnTo>
                  <a:pt x="1810" y="1237"/>
                </a:lnTo>
                <a:lnTo>
                  <a:pt x="1800" y="1231"/>
                </a:lnTo>
                <a:lnTo>
                  <a:pt x="1790" y="1225"/>
                </a:lnTo>
                <a:lnTo>
                  <a:pt x="1779" y="1221"/>
                </a:lnTo>
                <a:lnTo>
                  <a:pt x="1768" y="1218"/>
                </a:lnTo>
                <a:lnTo>
                  <a:pt x="1756" y="1215"/>
                </a:lnTo>
                <a:lnTo>
                  <a:pt x="1742" y="1213"/>
                </a:lnTo>
                <a:lnTo>
                  <a:pt x="1729" y="1213"/>
                </a:lnTo>
                <a:lnTo>
                  <a:pt x="1225" y="1252"/>
                </a:lnTo>
                <a:lnTo>
                  <a:pt x="1199" y="1254"/>
                </a:lnTo>
                <a:lnTo>
                  <a:pt x="1175" y="1258"/>
                </a:lnTo>
                <a:lnTo>
                  <a:pt x="1154" y="1262"/>
                </a:lnTo>
                <a:lnTo>
                  <a:pt x="1135" y="1268"/>
                </a:lnTo>
                <a:lnTo>
                  <a:pt x="1119" y="1274"/>
                </a:lnTo>
                <a:lnTo>
                  <a:pt x="1105" y="1281"/>
                </a:lnTo>
                <a:lnTo>
                  <a:pt x="1092" y="1290"/>
                </a:lnTo>
                <a:lnTo>
                  <a:pt x="1081" y="1300"/>
                </a:lnTo>
                <a:lnTo>
                  <a:pt x="1072" y="1311"/>
                </a:lnTo>
                <a:lnTo>
                  <a:pt x="1065" y="1323"/>
                </a:lnTo>
                <a:lnTo>
                  <a:pt x="1060" y="1337"/>
                </a:lnTo>
                <a:lnTo>
                  <a:pt x="1055" y="1351"/>
                </a:lnTo>
                <a:lnTo>
                  <a:pt x="1052" y="1367"/>
                </a:lnTo>
                <a:lnTo>
                  <a:pt x="1050" y="1384"/>
                </a:lnTo>
                <a:lnTo>
                  <a:pt x="1049" y="1403"/>
                </a:lnTo>
                <a:lnTo>
                  <a:pt x="1048" y="1423"/>
                </a:lnTo>
                <a:lnTo>
                  <a:pt x="1047" y="1494"/>
                </a:lnTo>
                <a:lnTo>
                  <a:pt x="1047" y="1565"/>
                </a:lnTo>
                <a:lnTo>
                  <a:pt x="1048" y="1636"/>
                </a:lnTo>
                <a:lnTo>
                  <a:pt x="1049" y="1705"/>
                </a:lnTo>
                <a:lnTo>
                  <a:pt x="1052" y="1773"/>
                </a:lnTo>
                <a:lnTo>
                  <a:pt x="1055" y="1841"/>
                </a:lnTo>
                <a:lnTo>
                  <a:pt x="1060" y="1906"/>
                </a:lnTo>
                <a:lnTo>
                  <a:pt x="1065" y="1972"/>
                </a:lnTo>
                <a:lnTo>
                  <a:pt x="1071" y="2037"/>
                </a:lnTo>
                <a:lnTo>
                  <a:pt x="1079" y="2100"/>
                </a:lnTo>
                <a:lnTo>
                  <a:pt x="1087" y="2163"/>
                </a:lnTo>
                <a:lnTo>
                  <a:pt x="1096" y="2225"/>
                </a:lnTo>
                <a:lnTo>
                  <a:pt x="1105" y="2286"/>
                </a:lnTo>
                <a:lnTo>
                  <a:pt x="1116" y="2347"/>
                </a:lnTo>
                <a:lnTo>
                  <a:pt x="1127" y="2406"/>
                </a:lnTo>
                <a:lnTo>
                  <a:pt x="1139" y="2465"/>
                </a:lnTo>
                <a:lnTo>
                  <a:pt x="1152" y="2523"/>
                </a:lnTo>
                <a:lnTo>
                  <a:pt x="1167" y="2580"/>
                </a:lnTo>
                <a:lnTo>
                  <a:pt x="1181" y="2636"/>
                </a:lnTo>
                <a:lnTo>
                  <a:pt x="1197" y="2692"/>
                </a:lnTo>
                <a:lnTo>
                  <a:pt x="1214" y="2747"/>
                </a:lnTo>
                <a:lnTo>
                  <a:pt x="1232" y="2801"/>
                </a:lnTo>
                <a:lnTo>
                  <a:pt x="1251" y="2855"/>
                </a:lnTo>
                <a:lnTo>
                  <a:pt x="1269" y="2908"/>
                </a:lnTo>
                <a:lnTo>
                  <a:pt x="1290" y="2960"/>
                </a:lnTo>
                <a:lnTo>
                  <a:pt x="1311" y="3012"/>
                </a:lnTo>
                <a:lnTo>
                  <a:pt x="1332" y="3063"/>
                </a:lnTo>
                <a:lnTo>
                  <a:pt x="1355" y="3113"/>
                </a:lnTo>
                <a:lnTo>
                  <a:pt x="1379" y="3164"/>
                </a:lnTo>
                <a:lnTo>
                  <a:pt x="1403" y="3213"/>
                </a:lnTo>
                <a:lnTo>
                  <a:pt x="1429" y="3262"/>
                </a:lnTo>
                <a:lnTo>
                  <a:pt x="1455" y="3310"/>
                </a:lnTo>
                <a:lnTo>
                  <a:pt x="1481" y="3356"/>
                </a:lnTo>
                <a:lnTo>
                  <a:pt x="1509" y="3404"/>
                </a:lnTo>
                <a:lnTo>
                  <a:pt x="1538" y="3451"/>
                </a:lnTo>
                <a:lnTo>
                  <a:pt x="1567" y="3497"/>
                </a:lnTo>
                <a:lnTo>
                  <a:pt x="1598" y="3543"/>
                </a:lnTo>
                <a:lnTo>
                  <a:pt x="1630" y="3587"/>
                </a:lnTo>
                <a:lnTo>
                  <a:pt x="1662" y="3633"/>
                </a:lnTo>
                <a:lnTo>
                  <a:pt x="1694" y="3676"/>
                </a:lnTo>
                <a:lnTo>
                  <a:pt x="1728" y="3721"/>
                </a:lnTo>
                <a:lnTo>
                  <a:pt x="1762" y="3764"/>
                </a:lnTo>
                <a:lnTo>
                  <a:pt x="1798" y="3808"/>
                </a:lnTo>
                <a:lnTo>
                  <a:pt x="1835" y="3850"/>
                </a:lnTo>
                <a:lnTo>
                  <a:pt x="1871" y="3893"/>
                </a:lnTo>
                <a:lnTo>
                  <a:pt x="1909" y="3935"/>
                </a:lnTo>
                <a:lnTo>
                  <a:pt x="1948" y="3976"/>
                </a:lnTo>
                <a:lnTo>
                  <a:pt x="1987" y="4018"/>
                </a:lnTo>
                <a:lnTo>
                  <a:pt x="2028" y="4060"/>
                </a:lnTo>
                <a:lnTo>
                  <a:pt x="2069" y="4100"/>
                </a:lnTo>
                <a:lnTo>
                  <a:pt x="2111" y="4141"/>
                </a:lnTo>
                <a:lnTo>
                  <a:pt x="2155" y="4181"/>
                </a:lnTo>
                <a:lnTo>
                  <a:pt x="2198" y="4221"/>
                </a:lnTo>
                <a:lnTo>
                  <a:pt x="2243" y="4261"/>
                </a:lnTo>
                <a:lnTo>
                  <a:pt x="2288" y="4302"/>
                </a:lnTo>
                <a:lnTo>
                  <a:pt x="2334" y="4341"/>
                </a:lnTo>
                <a:lnTo>
                  <a:pt x="2429" y="4420"/>
                </a:lnTo>
                <a:lnTo>
                  <a:pt x="2527" y="4498"/>
                </a:lnTo>
                <a:lnTo>
                  <a:pt x="2628" y="4576"/>
                </a:lnTo>
                <a:lnTo>
                  <a:pt x="2733" y="4654"/>
                </a:lnTo>
                <a:lnTo>
                  <a:pt x="2750" y="4663"/>
                </a:lnTo>
                <a:lnTo>
                  <a:pt x="2767" y="4670"/>
                </a:lnTo>
                <a:lnTo>
                  <a:pt x="2783" y="4677"/>
                </a:lnTo>
                <a:lnTo>
                  <a:pt x="2799" y="4683"/>
                </a:lnTo>
                <a:lnTo>
                  <a:pt x="2813" y="4686"/>
                </a:lnTo>
                <a:lnTo>
                  <a:pt x="2828" y="4687"/>
                </a:lnTo>
                <a:lnTo>
                  <a:pt x="2842" y="4687"/>
                </a:lnTo>
                <a:lnTo>
                  <a:pt x="2856" y="4685"/>
                </a:lnTo>
                <a:lnTo>
                  <a:pt x="2869" y="4682"/>
                </a:lnTo>
                <a:lnTo>
                  <a:pt x="2884" y="4675"/>
                </a:lnTo>
                <a:lnTo>
                  <a:pt x="2897" y="4666"/>
                </a:lnTo>
                <a:lnTo>
                  <a:pt x="2910" y="4655"/>
                </a:lnTo>
                <a:lnTo>
                  <a:pt x="2925" y="4641"/>
                </a:lnTo>
                <a:lnTo>
                  <a:pt x="2939" y="4625"/>
                </a:lnTo>
                <a:lnTo>
                  <a:pt x="2954" y="4606"/>
                </a:lnTo>
                <a:lnTo>
                  <a:pt x="2968" y="4585"/>
                </a:lnTo>
                <a:close/>
                <a:moveTo>
                  <a:pt x="1518" y="266"/>
                </a:moveTo>
                <a:lnTo>
                  <a:pt x="1518" y="398"/>
                </a:lnTo>
                <a:lnTo>
                  <a:pt x="2656" y="398"/>
                </a:lnTo>
                <a:lnTo>
                  <a:pt x="2656" y="266"/>
                </a:lnTo>
                <a:lnTo>
                  <a:pt x="1518" y="266"/>
                </a:lnTo>
                <a:close/>
                <a:moveTo>
                  <a:pt x="525" y="656"/>
                </a:moveTo>
                <a:lnTo>
                  <a:pt x="525" y="5209"/>
                </a:lnTo>
                <a:lnTo>
                  <a:pt x="3595" y="5209"/>
                </a:lnTo>
                <a:lnTo>
                  <a:pt x="3595" y="656"/>
                </a:lnTo>
                <a:lnTo>
                  <a:pt x="525" y="6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1" name="KSO_Shape"/>
          <p:cNvSpPr/>
          <p:nvPr/>
        </p:nvSpPr>
        <p:spPr bwMode="auto">
          <a:xfrm>
            <a:off x="7943336" y="4641393"/>
            <a:ext cx="356535" cy="353564"/>
          </a:xfrm>
          <a:custGeom>
            <a:avLst/>
            <a:gdLst>
              <a:gd name="T0" fmla="*/ 435344 w 2268537"/>
              <a:gd name="T1" fmla="*/ 1538932 h 2247901"/>
              <a:gd name="T2" fmla="*/ 495462 w 2268537"/>
              <a:gd name="T3" fmla="*/ 1635063 h 2247901"/>
              <a:gd name="T4" fmla="*/ 599590 w 2268537"/>
              <a:gd name="T5" fmla="*/ 1589945 h 2247901"/>
              <a:gd name="T6" fmla="*/ 569645 w 2268537"/>
              <a:gd name="T7" fmla="*/ 1480210 h 2247901"/>
              <a:gd name="T8" fmla="*/ 1569477 w 2268537"/>
              <a:gd name="T9" fmla="*/ 1473664 h 2247901"/>
              <a:gd name="T10" fmla="*/ 1631626 w 2268537"/>
              <a:gd name="T11" fmla="*/ 1599219 h 2247901"/>
              <a:gd name="T12" fmla="*/ 1169820 w 2268537"/>
              <a:gd name="T13" fmla="*/ 1679820 h 2247901"/>
              <a:gd name="T14" fmla="*/ 2218183 w 2268537"/>
              <a:gd name="T15" fmla="*/ 1620107 h 2247901"/>
              <a:gd name="T16" fmla="*/ 2265361 w 2268537"/>
              <a:gd name="T17" fmla="*/ 1739305 h 2247901"/>
              <a:gd name="T18" fmla="*/ 1398682 w 2268537"/>
              <a:gd name="T19" fmla="*/ 2039003 h 2247901"/>
              <a:gd name="T20" fmla="*/ 0 w 2268537"/>
              <a:gd name="T21" fmla="*/ 1401763 h 2247901"/>
              <a:gd name="T22" fmla="*/ 1802845 w 2268537"/>
              <a:gd name="T23" fmla="*/ 1254543 h 2247901"/>
              <a:gd name="T24" fmla="*/ 1896694 w 2268537"/>
              <a:gd name="T25" fmla="*/ 1346722 h 2247901"/>
              <a:gd name="T26" fmla="*/ 1801262 w 2268537"/>
              <a:gd name="T27" fmla="*/ 1343544 h 2247901"/>
              <a:gd name="T28" fmla="*/ 1952551 w 2268537"/>
              <a:gd name="T29" fmla="*/ 1373286 h 2247901"/>
              <a:gd name="T30" fmla="*/ 1959109 w 2268537"/>
              <a:gd name="T31" fmla="*/ 1284967 h 2247901"/>
              <a:gd name="T32" fmla="*/ 1883577 w 2268537"/>
              <a:gd name="T33" fmla="*/ 1210951 h 2247901"/>
              <a:gd name="T34" fmla="*/ 1924735 w 2268537"/>
              <a:gd name="T35" fmla="*/ 1183705 h 2247901"/>
              <a:gd name="T36" fmla="*/ 2066527 w 2268537"/>
              <a:gd name="T37" fmla="*/ 1199371 h 2247901"/>
              <a:gd name="T38" fmla="*/ 1998232 w 2268537"/>
              <a:gd name="T39" fmla="*/ 1451844 h 2247901"/>
              <a:gd name="T40" fmla="*/ 1739299 w 2268537"/>
              <a:gd name="T41" fmla="*/ 1420285 h 2247901"/>
              <a:gd name="T42" fmla="*/ 1733193 w 2268537"/>
              <a:gd name="T43" fmla="*/ 1158731 h 2247901"/>
              <a:gd name="T44" fmla="*/ 1233862 w 2268537"/>
              <a:gd name="T45" fmla="*/ 780369 h 2247901"/>
              <a:gd name="T46" fmla="*/ 1208472 w 2268537"/>
              <a:gd name="T47" fmla="*/ 887639 h 2247901"/>
              <a:gd name="T48" fmla="*/ 1337010 w 2268537"/>
              <a:gd name="T49" fmla="*/ 1007835 h 2247901"/>
              <a:gd name="T50" fmla="*/ 1297791 w 2268537"/>
              <a:gd name="T51" fmla="*/ 959984 h 2247901"/>
              <a:gd name="T52" fmla="*/ 1297791 w 2268537"/>
              <a:gd name="T53" fmla="*/ 1067934 h 2247901"/>
              <a:gd name="T54" fmla="*/ 1447865 w 2268537"/>
              <a:gd name="T55" fmla="*/ 1005568 h 2247901"/>
              <a:gd name="T56" fmla="*/ 1326808 w 2268537"/>
              <a:gd name="T57" fmla="*/ 866548 h 2247901"/>
              <a:gd name="T58" fmla="*/ 1320234 w 2268537"/>
              <a:gd name="T59" fmla="*/ 810532 h 2247901"/>
              <a:gd name="T60" fmla="*/ 1427235 w 2268537"/>
              <a:gd name="T61" fmla="*/ 798966 h 2247901"/>
              <a:gd name="T62" fmla="*/ 1388017 w 2268537"/>
              <a:gd name="T63" fmla="*/ 636134 h 2247901"/>
              <a:gd name="T64" fmla="*/ 1555092 w 2268537"/>
              <a:gd name="T65" fmla="*/ 745444 h 2247901"/>
              <a:gd name="T66" fmla="*/ 1611993 w 2268537"/>
              <a:gd name="T67" fmla="*/ 941614 h 2247901"/>
              <a:gd name="T68" fmla="*/ 1527662 w 2268537"/>
              <a:gd name="T69" fmla="*/ 1124630 h 2247901"/>
              <a:gd name="T70" fmla="*/ 1344717 w 2268537"/>
              <a:gd name="T71" fmla="*/ 1208994 h 2247901"/>
              <a:gd name="T72" fmla="*/ 1148398 w 2268537"/>
              <a:gd name="T73" fmla="*/ 1151844 h 2247901"/>
              <a:gd name="T74" fmla="*/ 1039356 w 2268537"/>
              <a:gd name="T75" fmla="*/ 984930 h 2247901"/>
              <a:gd name="T76" fmla="*/ 1067013 w 2268537"/>
              <a:gd name="T77" fmla="*/ 780823 h 2247901"/>
              <a:gd name="T78" fmla="*/ 1215727 w 2268537"/>
              <a:gd name="T79" fmla="*/ 648834 h 2247901"/>
              <a:gd name="T80" fmla="*/ 1814840 w 2268537"/>
              <a:gd name="T81" fmla="*/ 491075 h 2247901"/>
              <a:gd name="T82" fmla="*/ 1888564 w 2268537"/>
              <a:gd name="T83" fmla="*/ 577139 h 2247901"/>
              <a:gd name="T84" fmla="*/ 1872408 w 2268537"/>
              <a:gd name="T85" fmla="*/ 577818 h 2247901"/>
              <a:gd name="T86" fmla="*/ 1907905 w 2268537"/>
              <a:gd name="T87" fmla="*/ 640554 h 2247901"/>
              <a:gd name="T88" fmla="*/ 1942719 w 2268537"/>
              <a:gd name="T89" fmla="*/ 548375 h 2247901"/>
              <a:gd name="T90" fmla="*/ 1892432 w 2268537"/>
              <a:gd name="T91" fmla="*/ 493113 h 2247901"/>
              <a:gd name="T92" fmla="*/ 1895390 w 2268537"/>
              <a:gd name="T93" fmla="*/ 384401 h 2247901"/>
              <a:gd name="T94" fmla="*/ 2056717 w 2268537"/>
              <a:gd name="T95" fmla="*/ 536598 h 2247901"/>
              <a:gd name="T96" fmla="*/ 1929294 w 2268537"/>
              <a:gd name="T97" fmla="*/ 718464 h 2247901"/>
              <a:gd name="T98" fmla="*/ 1729512 w 2268537"/>
              <a:gd name="T99" fmla="*/ 619944 h 2247901"/>
              <a:gd name="T100" fmla="*/ 1798230 w 2268537"/>
              <a:gd name="T101" fmla="*/ 408635 h 2247901"/>
              <a:gd name="T102" fmla="*/ 1438439 w 2268537"/>
              <a:gd name="T103" fmla="*/ 111042 h 2247901"/>
              <a:gd name="T104" fmla="*/ 1512769 w 2268537"/>
              <a:gd name="T105" fmla="*/ 199876 h 2247901"/>
              <a:gd name="T106" fmla="*/ 1448183 w 2268537"/>
              <a:gd name="T107" fmla="*/ 210980 h 2247901"/>
              <a:gd name="T108" fmla="*/ 1572596 w 2268537"/>
              <a:gd name="T109" fmla="*/ 192171 h 2247901"/>
              <a:gd name="T110" fmla="*/ 1493506 w 2268537"/>
              <a:gd name="T111" fmla="*/ 107869 h 2247901"/>
              <a:gd name="T112" fmla="*/ 1558092 w 2268537"/>
              <a:gd name="T113" fmla="*/ 86114 h 2247901"/>
              <a:gd name="T114" fmla="*/ 1618146 w 2268537"/>
              <a:gd name="T115" fmla="*/ 49629 h 2247901"/>
              <a:gd name="T116" fmla="*/ 1622905 w 2268537"/>
              <a:gd name="T117" fmla="*/ 248145 h 2247901"/>
              <a:gd name="T118" fmla="*/ 1427334 w 2268537"/>
              <a:gd name="T119" fmla="*/ 281231 h 2247901"/>
              <a:gd name="T120" fmla="*/ 1366148 w 2268537"/>
              <a:gd name="T121" fmla="*/ 92686 h 22479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2268537" h="2247901">
                <a:moveTo>
                  <a:pt x="516787" y="1465473"/>
                </a:moveTo>
                <a:lnTo>
                  <a:pt x="512476" y="1465700"/>
                </a:lnTo>
                <a:lnTo>
                  <a:pt x="507939" y="1466607"/>
                </a:lnTo>
                <a:lnTo>
                  <a:pt x="503629" y="1467060"/>
                </a:lnTo>
                <a:lnTo>
                  <a:pt x="499545" y="1468194"/>
                </a:lnTo>
                <a:lnTo>
                  <a:pt x="495462" y="1469327"/>
                </a:lnTo>
                <a:lnTo>
                  <a:pt x="491151" y="1470688"/>
                </a:lnTo>
                <a:lnTo>
                  <a:pt x="487295" y="1472275"/>
                </a:lnTo>
                <a:lnTo>
                  <a:pt x="483438" y="1474089"/>
                </a:lnTo>
                <a:lnTo>
                  <a:pt x="479582" y="1475902"/>
                </a:lnTo>
                <a:lnTo>
                  <a:pt x="475952" y="1477943"/>
                </a:lnTo>
                <a:lnTo>
                  <a:pt x="472776" y="1480210"/>
                </a:lnTo>
                <a:lnTo>
                  <a:pt x="469146" y="1482704"/>
                </a:lnTo>
                <a:lnTo>
                  <a:pt x="465970" y="1485425"/>
                </a:lnTo>
                <a:lnTo>
                  <a:pt x="462794" y="1487919"/>
                </a:lnTo>
                <a:lnTo>
                  <a:pt x="459845" y="1490866"/>
                </a:lnTo>
                <a:lnTo>
                  <a:pt x="456896" y="1493814"/>
                </a:lnTo>
                <a:lnTo>
                  <a:pt x="454173" y="1496988"/>
                </a:lnTo>
                <a:lnTo>
                  <a:pt x="451451" y="1500389"/>
                </a:lnTo>
                <a:lnTo>
                  <a:pt x="449182" y="1503563"/>
                </a:lnTo>
                <a:lnTo>
                  <a:pt x="446914" y="1507190"/>
                </a:lnTo>
                <a:lnTo>
                  <a:pt x="444872" y="1510818"/>
                </a:lnTo>
                <a:lnTo>
                  <a:pt x="442830" y="1514446"/>
                </a:lnTo>
                <a:lnTo>
                  <a:pt x="441242" y="1518300"/>
                </a:lnTo>
                <a:lnTo>
                  <a:pt x="439654" y="1522381"/>
                </a:lnTo>
                <a:lnTo>
                  <a:pt x="438066" y="1526462"/>
                </a:lnTo>
                <a:lnTo>
                  <a:pt x="437159" y="1530543"/>
                </a:lnTo>
                <a:lnTo>
                  <a:pt x="436025" y="1534851"/>
                </a:lnTo>
                <a:lnTo>
                  <a:pt x="435344" y="1538932"/>
                </a:lnTo>
                <a:lnTo>
                  <a:pt x="434663" y="1543466"/>
                </a:lnTo>
                <a:lnTo>
                  <a:pt x="434437" y="1547774"/>
                </a:lnTo>
                <a:lnTo>
                  <a:pt x="434210" y="1552309"/>
                </a:lnTo>
                <a:lnTo>
                  <a:pt x="434437" y="1556843"/>
                </a:lnTo>
                <a:lnTo>
                  <a:pt x="434663" y="1561151"/>
                </a:lnTo>
                <a:lnTo>
                  <a:pt x="435344" y="1565459"/>
                </a:lnTo>
                <a:lnTo>
                  <a:pt x="436025" y="1569767"/>
                </a:lnTo>
                <a:lnTo>
                  <a:pt x="437159" y="1574074"/>
                </a:lnTo>
                <a:lnTo>
                  <a:pt x="438066" y="1578155"/>
                </a:lnTo>
                <a:lnTo>
                  <a:pt x="439654" y="1582010"/>
                </a:lnTo>
                <a:lnTo>
                  <a:pt x="441242" y="1586091"/>
                </a:lnTo>
                <a:lnTo>
                  <a:pt x="442830" y="1589945"/>
                </a:lnTo>
                <a:lnTo>
                  <a:pt x="444872" y="1593573"/>
                </a:lnTo>
                <a:lnTo>
                  <a:pt x="446914" y="1597200"/>
                </a:lnTo>
                <a:lnTo>
                  <a:pt x="449182" y="1600828"/>
                </a:lnTo>
                <a:lnTo>
                  <a:pt x="451451" y="1604229"/>
                </a:lnTo>
                <a:lnTo>
                  <a:pt x="454173" y="1607630"/>
                </a:lnTo>
                <a:lnTo>
                  <a:pt x="456896" y="1610577"/>
                </a:lnTo>
                <a:lnTo>
                  <a:pt x="459845" y="1613751"/>
                </a:lnTo>
                <a:lnTo>
                  <a:pt x="462794" y="1616472"/>
                </a:lnTo>
                <a:lnTo>
                  <a:pt x="465970" y="1619193"/>
                </a:lnTo>
                <a:lnTo>
                  <a:pt x="469146" y="1621687"/>
                </a:lnTo>
                <a:lnTo>
                  <a:pt x="472776" y="1624407"/>
                </a:lnTo>
                <a:lnTo>
                  <a:pt x="475952" y="1626675"/>
                </a:lnTo>
                <a:lnTo>
                  <a:pt x="479582" y="1628715"/>
                </a:lnTo>
                <a:lnTo>
                  <a:pt x="483438" y="1630529"/>
                </a:lnTo>
                <a:lnTo>
                  <a:pt x="487295" y="1632343"/>
                </a:lnTo>
                <a:lnTo>
                  <a:pt x="491151" y="1633930"/>
                </a:lnTo>
                <a:lnTo>
                  <a:pt x="495462" y="1635063"/>
                </a:lnTo>
                <a:lnTo>
                  <a:pt x="499545" y="1636424"/>
                </a:lnTo>
                <a:lnTo>
                  <a:pt x="503629" y="1637557"/>
                </a:lnTo>
                <a:lnTo>
                  <a:pt x="507939" y="1638011"/>
                </a:lnTo>
                <a:lnTo>
                  <a:pt x="512476" y="1638691"/>
                </a:lnTo>
                <a:lnTo>
                  <a:pt x="516787" y="1638918"/>
                </a:lnTo>
                <a:lnTo>
                  <a:pt x="521097" y="1638918"/>
                </a:lnTo>
                <a:lnTo>
                  <a:pt x="525634" y="1638918"/>
                </a:lnTo>
                <a:lnTo>
                  <a:pt x="529944" y="1638691"/>
                </a:lnTo>
                <a:lnTo>
                  <a:pt x="534255" y="1638011"/>
                </a:lnTo>
                <a:lnTo>
                  <a:pt x="538792" y="1637557"/>
                </a:lnTo>
                <a:lnTo>
                  <a:pt x="542875" y="1636424"/>
                </a:lnTo>
                <a:lnTo>
                  <a:pt x="546959" y="1635063"/>
                </a:lnTo>
                <a:lnTo>
                  <a:pt x="551042" y="1633930"/>
                </a:lnTo>
                <a:lnTo>
                  <a:pt x="554899" y="1632343"/>
                </a:lnTo>
                <a:lnTo>
                  <a:pt x="558756" y="1630529"/>
                </a:lnTo>
                <a:lnTo>
                  <a:pt x="562839" y="1628715"/>
                </a:lnTo>
                <a:lnTo>
                  <a:pt x="566242" y="1626675"/>
                </a:lnTo>
                <a:lnTo>
                  <a:pt x="569645" y="1624407"/>
                </a:lnTo>
                <a:lnTo>
                  <a:pt x="573275" y="1621687"/>
                </a:lnTo>
                <a:lnTo>
                  <a:pt x="576451" y="1619193"/>
                </a:lnTo>
                <a:lnTo>
                  <a:pt x="579854" y="1616472"/>
                </a:lnTo>
                <a:lnTo>
                  <a:pt x="582576" y="1613751"/>
                </a:lnTo>
                <a:lnTo>
                  <a:pt x="585525" y="1610577"/>
                </a:lnTo>
                <a:lnTo>
                  <a:pt x="588247" y="1607630"/>
                </a:lnTo>
                <a:lnTo>
                  <a:pt x="590743" y="1604229"/>
                </a:lnTo>
                <a:lnTo>
                  <a:pt x="593238" y="1600828"/>
                </a:lnTo>
                <a:lnTo>
                  <a:pt x="595507" y="1597200"/>
                </a:lnTo>
                <a:lnTo>
                  <a:pt x="597549" y="1593573"/>
                </a:lnTo>
                <a:lnTo>
                  <a:pt x="599590" y="1589945"/>
                </a:lnTo>
                <a:lnTo>
                  <a:pt x="601178" y="1586091"/>
                </a:lnTo>
                <a:lnTo>
                  <a:pt x="602766" y="1582010"/>
                </a:lnTo>
                <a:lnTo>
                  <a:pt x="604354" y="1578155"/>
                </a:lnTo>
                <a:lnTo>
                  <a:pt x="605262" y="1574074"/>
                </a:lnTo>
                <a:lnTo>
                  <a:pt x="606396" y="1569767"/>
                </a:lnTo>
                <a:lnTo>
                  <a:pt x="607077" y="1565459"/>
                </a:lnTo>
                <a:lnTo>
                  <a:pt x="607531" y="1561151"/>
                </a:lnTo>
                <a:lnTo>
                  <a:pt x="607984" y="1556843"/>
                </a:lnTo>
                <a:lnTo>
                  <a:pt x="608211" y="1552309"/>
                </a:lnTo>
                <a:lnTo>
                  <a:pt x="607984" y="1547774"/>
                </a:lnTo>
                <a:lnTo>
                  <a:pt x="607531" y="1543466"/>
                </a:lnTo>
                <a:lnTo>
                  <a:pt x="607077" y="1538932"/>
                </a:lnTo>
                <a:lnTo>
                  <a:pt x="606396" y="1534851"/>
                </a:lnTo>
                <a:lnTo>
                  <a:pt x="605262" y="1530543"/>
                </a:lnTo>
                <a:lnTo>
                  <a:pt x="604354" y="1526462"/>
                </a:lnTo>
                <a:lnTo>
                  <a:pt x="602766" y="1522381"/>
                </a:lnTo>
                <a:lnTo>
                  <a:pt x="601178" y="1518300"/>
                </a:lnTo>
                <a:lnTo>
                  <a:pt x="599590" y="1514446"/>
                </a:lnTo>
                <a:lnTo>
                  <a:pt x="597549" y="1510818"/>
                </a:lnTo>
                <a:lnTo>
                  <a:pt x="595507" y="1507190"/>
                </a:lnTo>
                <a:lnTo>
                  <a:pt x="593238" y="1503563"/>
                </a:lnTo>
                <a:lnTo>
                  <a:pt x="590743" y="1500389"/>
                </a:lnTo>
                <a:lnTo>
                  <a:pt x="588247" y="1496988"/>
                </a:lnTo>
                <a:lnTo>
                  <a:pt x="585525" y="1493814"/>
                </a:lnTo>
                <a:lnTo>
                  <a:pt x="582576" y="1490866"/>
                </a:lnTo>
                <a:lnTo>
                  <a:pt x="579854" y="1487919"/>
                </a:lnTo>
                <a:lnTo>
                  <a:pt x="576451" y="1485425"/>
                </a:lnTo>
                <a:lnTo>
                  <a:pt x="573275" y="1482704"/>
                </a:lnTo>
                <a:lnTo>
                  <a:pt x="569645" y="1480210"/>
                </a:lnTo>
                <a:lnTo>
                  <a:pt x="566242" y="1477943"/>
                </a:lnTo>
                <a:lnTo>
                  <a:pt x="562839" y="1475902"/>
                </a:lnTo>
                <a:lnTo>
                  <a:pt x="558756" y="1474089"/>
                </a:lnTo>
                <a:lnTo>
                  <a:pt x="554899" y="1472275"/>
                </a:lnTo>
                <a:lnTo>
                  <a:pt x="551042" y="1470688"/>
                </a:lnTo>
                <a:lnTo>
                  <a:pt x="546959" y="1469327"/>
                </a:lnTo>
                <a:lnTo>
                  <a:pt x="542875" y="1468194"/>
                </a:lnTo>
                <a:lnTo>
                  <a:pt x="538792" y="1467060"/>
                </a:lnTo>
                <a:lnTo>
                  <a:pt x="534255" y="1466607"/>
                </a:lnTo>
                <a:lnTo>
                  <a:pt x="529944" y="1465700"/>
                </a:lnTo>
                <a:lnTo>
                  <a:pt x="525634" y="1465473"/>
                </a:lnTo>
                <a:lnTo>
                  <a:pt x="521097" y="1465473"/>
                </a:lnTo>
                <a:lnTo>
                  <a:pt x="516787" y="1465473"/>
                </a:lnTo>
                <a:close/>
                <a:moveTo>
                  <a:pt x="779462" y="1465263"/>
                </a:moveTo>
                <a:lnTo>
                  <a:pt x="795909" y="1465263"/>
                </a:lnTo>
                <a:lnTo>
                  <a:pt x="795118" y="1465354"/>
                </a:lnTo>
                <a:lnTo>
                  <a:pt x="796247" y="1465263"/>
                </a:lnTo>
                <a:lnTo>
                  <a:pt x="802144" y="1465263"/>
                </a:lnTo>
                <a:lnTo>
                  <a:pt x="997663" y="1465263"/>
                </a:lnTo>
                <a:lnTo>
                  <a:pt x="1331996" y="1465263"/>
                </a:lnTo>
                <a:lnTo>
                  <a:pt x="1527515" y="1465263"/>
                </a:lnTo>
                <a:lnTo>
                  <a:pt x="1532959" y="1465263"/>
                </a:lnTo>
                <a:lnTo>
                  <a:pt x="1538630" y="1465717"/>
                </a:lnTo>
                <a:lnTo>
                  <a:pt x="1543846" y="1466398"/>
                </a:lnTo>
                <a:lnTo>
                  <a:pt x="1549290" y="1467307"/>
                </a:lnTo>
                <a:lnTo>
                  <a:pt x="1554507" y="1468669"/>
                </a:lnTo>
                <a:lnTo>
                  <a:pt x="1559497" y="1470031"/>
                </a:lnTo>
                <a:lnTo>
                  <a:pt x="1564487" y="1471848"/>
                </a:lnTo>
                <a:lnTo>
                  <a:pt x="1569477" y="1473664"/>
                </a:lnTo>
                <a:lnTo>
                  <a:pt x="1574014" y="1475934"/>
                </a:lnTo>
                <a:lnTo>
                  <a:pt x="1578550" y="1478205"/>
                </a:lnTo>
                <a:lnTo>
                  <a:pt x="1583313" y="1480702"/>
                </a:lnTo>
                <a:lnTo>
                  <a:pt x="1587396" y="1483654"/>
                </a:lnTo>
                <a:lnTo>
                  <a:pt x="1591706" y="1486378"/>
                </a:lnTo>
                <a:lnTo>
                  <a:pt x="1595788" y="1489784"/>
                </a:lnTo>
                <a:lnTo>
                  <a:pt x="1599644" y="1493190"/>
                </a:lnTo>
                <a:lnTo>
                  <a:pt x="1603500" y="1496595"/>
                </a:lnTo>
                <a:lnTo>
                  <a:pt x="1607129" y="1500455"/>
                </a:lnTo>
                <a:lnTo>
                  <a:pt x="1610305" y="1504315"/>
                </a:lnTo>
                <a:lnTo>
                  <a:pt x="1613480" y="1508402"/>
                </a:lnTo>
                <a:lnTo>
                  <a:pt x="1616656" y="1512488"/>
                </a:lnTo>
                <a:lnTo>
                  <a:pt x="1619151" y="1517029"/>
                </a:lnTo>
                <a:lnTo>
                  <a:pt x="1621646" y="1521343"/>
                </a:lnTo>
                <a:lnTo>
                  <a:pt x="1624368" y="1525884"/>
                </a:lnTo>
                <a:lnTo>
                  <a:pt x="1626409" y="1530652"/>
                </a:lnTo>
                <a:lnTo>
                  <a:pt x="1628224" y="1535420"/>
                </a:lnTo>
                <a:lnTo>
                  <a:pt x="1630038" y="1540642"/>
                </a:lnTo>
                <a:lnTo>
                  <a:pt x="1631626" y="1545637"/>
                </a:lnTo>
                <a:lnTo>
                  <a:pt x="1632533" y="1550859"/>
                </a:lnTo>
                <a:lnTo>
                  <a:pt x="1633667" y="1556081"/>
                </a:lnTo>
                <a:lnTo>
                  <a:pt x="1634121" y="1561530"/>
                </a:lnTo>
                <a:lnTo>
                  <a:pt x="1634575" y="1566979"/>
                </a:lnTo>
                <a:lnTo>
                  <a:pt x="1634801" y="1572428"/>
                </a:lnTo>
                <a:lnTo>
                  <a:pt x="1634575" y="1578104"/>
                </a:lnTo>
                <a:lnTo>
                  <a:pt x="1634121" y="1583553"/>
                </a:lnTo>
                <a:lnTo>
                  <a:pt x="1633667" y="1588775"/>
                </a:lnTo>
                <a:lnTo>
                  <a:pt x="1632533" y="1594224"/>
                </a:lnTo>
                <a:lnTo>
                  <a:pt x="1631626" y="1599219"/>
                </a:lnTo>
                <a:lnTo>
                  <a:pt x="1630038" y="1604441"/>
                </a:lnTo>
                <a:lnTo>
                  <a:pt x="1628224" y="1609436"/>
                </a:lnTo>
                <a:lnTo>
                  <a:pt x="1626409" y="1614204"/>
                </a:lnTo>
                <a:lnTo>
                  <a:pt x="1624368" y="1618972"/>
                </a:lnTo>
                <a:lnTo>
                  <a:pt x="1621646" y="1623513"/>
                </a:lnTo>
                <a:lnTo>
                  <a:pt x="1619151" y="1628054"/>
                </a:lnTo>
                <a:lnTo>
                  <a:pt x="1616656" y="1632368"/>
                </a:lnTo>
                <a:lnTo>
                  <a:pt x="1613480" y="1636681"/>
                </a:lnTo>
                <a:lnTo>
                  <a:pt x="1610305" y="1640541"/>
                </a:lnTo>
                <a:lnTo>
                  <a:pt x="1607129" y="1644401"/>
                </a:lnTo>
                <a:lnTo>
                  <a:pt x="1603500" y="1648261"/>
                </a:lnTo>
                <a:lnTo>
                  <a:pt x="1599644" y="1651893"/>
                </a:lnTo>
                <a:lnTo>
                  <a:pt x="1595788" y="1655299"/>
                </a:lnTo>
                <a:lnTo>
                  <a:pt x="1591706" y="1658478"/>
                </a:lnTo>
                <a:lnTo>
                  <a:pt x="1587396" y="1661429"/>
                </a:lnTo>
                <a:lnTo>
                  <a:pt x="1583313" y="1664154"/>
                </a:lnTo>
                <a:lnTo>
                  <a:pt x="1578550" y="1666651"/>
                </a:lnTo>
                <a:lnTo>
                  <a:pt x="1574014" y="1669149"/>
                </a:lnTo>
                <a:lnTo>
                  <a:pt x="1569477" y="1671419"/>
                </a:lnTo>
                <a:lnTo>
                  <a:pt x="1564487" y="1673236"/>
                </a:lnTo>
                <a:lnTo>
                  <a:pt x="1559497" y="1674825"/>
                </a:lnTo>
                <a:lnTo>
                  <a:pt x="1554507" y="1676187"/>
                </a:lnTo>
                <a:lnTo>
                  <a:pt x="1549290" y="1677549"/>
                </a:lnTo>
                <a:lnTo>
                  <a:pt x="1543846" y="1678458"/>
                </a:lnTo>
                <a:lnTo>
                  <a:pt x="1538630" y="1679139"/>
                </a:lnTo>
                <a:lnTo>
                  <a:pt x="1532959" y="1679593"/>
                </a:lnTo>
                <a:lnTo>
                  <a:pt x="1527515" y="1679820"/>
                </a:lnTo>
                <a:lnTo>
                  <a:pt x="1331996" y="1679820"/>
                </a:lnTo>
                <a:lnTo>
                  <a:pt x="1169820" y="1679820"/>
                </a:lnTo>
                <a:lnTo>
                  <a:pt x="1169820" y="1730451"/>
                </a:lnTo>
                <a:lnTo>
                  <a:pt x="1527515" y="1730451"/>
                </a:lnTo>
                <a:lnTo>
                  <a:pt x="1537496" y="1730224"/>
                </a:lnTo>
                <a:lnTo>
                  <a:pt x="1547022" y="1729088"/>
                </a:lnTo>
                <a:lnTo>
                  <a:pt x="1556322" y="1727953"/>
                </a:lnTo>
                <a:lnTo>
                  <a:pt x="1565394" y="1725683"/>
                </a:lnTo>
                <a:lnTo>
                  <a:pt x="1574467" y="1723185"/>
                </a:lnTo>
                <a:lnTo>
                  <a:pt x="1583313" y="1720461"/>
                </a:lnTo>
                <a:lnTo>
                  <a:pt x="1591706" y="1716828"/>
                </a:lnTo>
                <a:lnTo>
                  <a:pt x="1600098" y="1712514"/>
                </a:lnTo>
                <a:lnTo>
                  <a:pt x="1608037" y="1708200"/>
                </a:lnTo>
                <a:lnTo>
                  <a:pt x="1615749" y="1703432"/>
                </a:lnTo>
                <a:lnTo>
                  <a:pt x="1623007" y="1697983"/>
                </a:lnTo>
                <a:lnTo>
                  <a:pt x="1630265" y="1692307"/>
                </a:lnTo>
                <a:lnTo>
                  <a:pt x="1637070" y="1685950"/>
                </a:lnTo>
                <a:lnTo>
                  <a:pt x="1643194" y="1679593"/>
                </a:lnTo>
                <a:lnTo>
                  <a:pt x="1649318" y="1672781"/>
                </a:lnTo>
                <a:lnTo>
                  <a:pt x="1654762" y="1665743"/>
                </a:lnTo>
                <a:lnTo>
                  <a:pt x="2174633" y="1612615"/>
                </a:lnTo>
                <a:lnTo>
                  <a:pt x="2179170" y="1612388"/>
                </a:lnTo>
                <a:lnTo>
                  <a:pt x="2183479" y="1612388"/>
                </a:lnTo>
                <a:lnTo>
                  <a:pt x="2188243" y="1612388"/>
                </a:lnTo>
                <a:lnTo>
                  <a:pt x="2192552" y="1613069"/>
                </a:lnTo>
                <a:lnTo>
                  <a:pt x="2197089" y="1613523"/>
                </a:lnTo>
                <a:lnTo>
                  <a:pt x="2201398" y="1614431"/>
                </a:lnTo>
                <a:lnTo>
                  <a:pt x="2205481" y="1615566"/>
                </a:lnTo>
                <a:lnTo>
                  <a:pt x="2209791" y="1616929"/>
                </a:lnTo>
                <a:lnTo>
                  <a:pt x="2214100" y="1618291"/>
                </a:lnTo>
                <a:lnTo>
                  <a:pt x="2218183" y="1620107"/>
                </a:lnTo>
                <a:lnTo>
                  <a:pt x="2222039" y="1622378"/>
                </a:lnTo>
                <a:lnTo>
                  <a:pt x="2225895" y="1624648"/>
                </a:lnTo>
                <a:lnTo>
                  <a:pt x="2229751" y="1626919"/>
                </a:lnTo>
                <a:lnTo>
                  <a:pt x="2233380" y="1629643"/>
                </a:lnTo>
                <a:lnTo>
                  <a:pt x="2237009" y="1632595"/>
                </a:lnTo>
                <a:lnTo>
                  <a:pt x="2240411" y="1635773"/>
                </a:lnTo>
                <a:lnTo>
                  <a:pt x="2243587" y="1638725"/>
                </a:lnTo>
                <a:lnTo>
                  <a:pt x="2246762" y="1642358"/>
                </a:lnTo>
                <a:lnTo>
                  <a:pt x="2249711" y="1645990"/>
                </a:lnTo>
                <a:lnTo>
                  <a:pt x="2252206" y="1649623"/>
                </a:lnTo>
                <a:lnTo>
                  <a:pt x="2254701" y="1653483"/>
                </a:lnTo>
                <a:lnTo>
                  <a:pt x="2257196" y="1657342"/>
                </a:lnTo>
                <a:lnTo>
                  <a:pt x="2259237" y="1661429"/>
                </a:lnTo>
                <a:lnTo>
                  <a:pt x="2261052" y="1665970"/>
                </a:lnTo>
                <a:lnTo>
                  <a:pt x="2262867" y="1670057"/>
                </a:lnTo>
                <a:lnTo>
                  <a:pt x="2264227" y="1674371"/>
                </a:lnTo>
                <a:lnTo>
                  <a:pt x="2265588" y="1679139"/>
                </a:lnTo>
                <a:lnTo>
                  <a:pt x="2266723" y="1683453"/>
                </a:lnTo>
                <a:lnTo>
                  <a:pt x="2267403" y="1687993"/>
                </a:lnTo>
                <a:lnTo>
                  <a:pt x="2267857" y="1692761"/>
                </a:lnTo>
                <a:lnTo>
                  <a:pt x="2268083" y="1697302"/>
                </a:lnTo>
                <a:lnTo>
                  <a:pt x="2268537" y="1702297"/>
                </a:lnTo>
                <a:lnTo>
                  <a:pt x="2268537" y="1712287"/>
                </a:lnTo>
                <a:lnTo>
                  <a:pt x="2268083" y="1717055"/>
                </a:lnTo>
                <a:lnTo>
                  <a:pt x="2267857" y="1721369"/>
                </a:lnTo>
                <a:lnTo>
                  <a:pt x="2267630" y="1726137"/>
                </a:lnTo>
                <a:lnTo>
                  <a:pt x="2266949" y="1730451"/>
                </a:lnTo>
                <a:lnTo>
                  <a:pt x="2266042" y="1734764"/>
                </a:lnTo>
                <a:lnTo>
                  <a:pt x="2265361" y="1739305"/>
                </a:lnTo>
                <a:lnTo>
                  <a:pt x="2264001" y="1743392"/>
                </a:lnTo>
                <a:lnTo>
                  <a:pt x="2262867" y="1747479"/>
                </a:lnTo>
                <a:lnTo>
                  <a:pt x="2261506" y="1751566"/>
                </a:lnTo>
                <a:lnTo>
                  <a:pt x="2259918" y="1755653"/>
                </a:lnTo>
                <a:lnTo>
                  <a:pt x="2258103" y="1759512"/>
                </a:lnTo>
                <a:lnTo>
                  <a:pt x="2256062" y="1763599"/>
                </a:lnTo>
                <a:lnTo>
                  <a:pt x="2254247" y="1767459"/>
                </a:lnTo>
                <a:lnTo>
                  <a:pt x="2251979" y="1770864"/>
                </a:lnTo>
                <a:lnTo>
                  <a:pt x="2249711" y="1774497"/>
                </a:lnTo>
                <a:lnTo>
                  <a:pt x="2247216" y="1778130"/>
                </a:lnTo>
                <a:lnTo>
                  <a:pt x="2244721" y="1781536"/>
                </a:lnTo>
                <a:lnTo>
                  <a:pt x="2241772" y="1784714"/>
                </a:lnTo>
                <a:lnTo>
                  <a:pt x="2239050" y="1788120"/>
                </a:lnTo>
                <a:lnTo>
                  <a:pt x="2236102" y="1791071"/>
                </a:lnTo>
                <a:lnTo>
                  <a:pt x="2233153" y="1794023"/>
                </a:lnTo>
                <a:lnTo>
                  <a:pt x="2229977" y="1796747"/>
                </a:lnTo>
                <a:lnTo>
                  <a:pt x="2226575" y="1799472"/>
                </a:lnTo>
                <a:lnTo>
                  <a:pt x="2223400" y="1801969"/>
                </a:lnTo>
                <a:lnTo>
                  <a:pt x="2219771" y="1804240"/>
                </a:lnTo>
                <a:lnTo>
                  <a:pt x="2216141" y="1806510"/>
                </a:lnTo>
                <a:lnTo>
                  <a:pt x="2212512" y="1808554"/>
                </a:lnTo>
                <a:lnTo>
                  <a:pt x="2208657" y="1810370"/>
                </a:lnTo>
                <a:lnTo>
                  <a:pt x="2204801" y="1812186"/>
                </a:lnTo>
                <a:lnTo>
                  <a:pt x="2200718" y="1813776"/>
                </a:lnTo>
                <a:lnTo>
                  <a:pt x="2196635" y="1815365"/>
                </a:lnTo>
                <a:lnTo>
                  <a:pt x="2192325" y="1816727"/>
                </a:lnTo>
                <a:lnTo>
                  <a:pt x="1439282" y="2028332"/>
                </a:lnTo>
                <a:lnTo>
                  <a:pt x="1418869" y="2033781"/>
                </a:lnTo>
                <a:lnTo>
                  <a:pt x="1398682" y="2039003"/>
                </a:lnTo>
                <a:lnTo>
                  <a:pt x="1378268" y="2043317"/>
                </a:lnTo>
                <a:lnTo>
                  <a:pt x="1357854" y="2047404"/>
                </a:lnTo>
                <a:lnTo>
                  <a:pt x="1337213" y="2051037"/>
                </a:lnTo>
                <a:lnTo>
                  <a:pt x="1316573" y="2054442"/>
                </a:lnTo>
                <a:lnTo>
                  <a:pt x="1295932" y="2056940"/>
                </a:lnTo>
                <a:lnTo>
                  <a:pt x="1275291" y="2059437"/>
                </a:lnTo>
                <a:lnTo>
                  <a:pt x="1254424" y="2061254"/>
                </a:lnTo>
                <a:lnTo>
                  <a:pt x="1233556" y="2062389"/>
                </a:lnTo>
                <a:lnTo>
                  <a:pt x="1212916" y="2063297"/>
                </a:lnTo>
                <a:lnTo>
                  <a:pt x="1192048" y="2063751"/>
                </a:lnTo>
                <a:lnTo>
                  <a:pt x="1171181" y="2063751"/>
                </a:lnTo>
                <a:lnTo>
                  <a:pt x="1150087" y="2063297"/>
                </a:lnTo>
                <a:lnTo>
                  <a:pt x="1129219" y="2062162"/>
                </a:lnTo>
                <a:lnTo>
                  <a:pt x="1108352" y="2060573"/>
                </a:lnTo>
                <a:lnTo>
                  <a:pt x="796701" y="2035598"/>
                </a:lnTo>
                <a:lnTo>
                  <a:pt x="792391" y="2035144"/>
                </a:lnTo>
                <a:lnTo>
                  <a:pt x="788081" y="2034463"/>
                </a:lnTo>
                <a:lnTo>
                  <a:pt x="783545" y="2033554"/>
                </a:lnTo>
                <a:lnTo>
                  <a:pt x="779462" y="2032419"/>
                </a:lnTo>
                <a:lnTo>
                  <a:pt x="779462" y="1468438"/>
                </a:lnTo>
                <a:lnTo>
                  <a:pt x="779462" y="1467534"/>
                </a:lnTo>
                <a:lnTo>
                  <a:pt x="779462" y="1465263"/>
                </a:lnTo>
                <a:close/>
                <a:moveTo>
                  <a:pt x="0" y="1401763"/>
                </a:moveTo>
                <a:lnTo>
                  <a:pt x="695325" y="1401763"/>
                </a:lnTo>
                <a:lnTo>
                  <a:pt x="695325" y="1572487"/>
                </a:lnTo>
                <a:lnTo>
                  <a:pt x="695325" y="1927085"/>
                </a:lnTo>
                <a:lnTo>
                  <a:pt x="695325" y="2247901"/>
                </a:lnTo>
                <a:lnTo>
                  <a:pt x="0" y="2247901"/>
                </a:lnTo>
                <a:lnTo>
                  <a:pt x="0" y="1401763"/>
                </a:lnTo>
                <a:close/>
                <a:moveTo>
                  <a:pt x="1870009" y="1163726"/>
                </a:moveTo>
                <a:lnTo>
                  <a:pt x="1870009" y="1180300"/>
                </a:lnTo>
                <a:lnTo>
                  <a:pt x="1861189" y="1180981"/>
                </a:lnTo>
                <a:lnTo>
                  <a:pt x="1853274" y="1182343"/>
                </a:lnTo>
                <a:lnTo>
                  <a:pt x="1845586" y="1183705"/>
                </a:lnTo>
                <a:lnTo>
                  <a:pt x="1838575" y="1185522"/>
                </a:lnTo>
                <a:lnTo>
                  <a:pt x="1832243" y="1188019"/>
                </a:lnTo>
                <a:lnTo>
                  <a:pt x="1826138" y="1190290"/>
                </a:lnTo>
                <a:lnTo>
                  <a:pt x="1820936" y="1193014"/>
                </a:lnTo>
                <a:lnTo>
                  <a:pt x="1816187" y="1196193"/>
                </a:lnTo>
                <a:lnTo>
                  <a:pt x="1811891" y="1199825"/>
                </a:lnTo>
                <a:lnTo>
                  <a:pt x="1810081" y="1201642"/>
                </a:lnTo>
                <a:lnTo>
                  <a:pt x="1808272" y="1203458"/>
                </a:lnTo>
                <a:lnTo>
                  <a:pt x="1806689" y="1205501"/>
                </a:lnTo>
                <a:lnTo>
                  <a:pt x="1805106" y="1207545"/>
                </a:lnTo>
                <a:lnTo>
                  <a:pt x="1803749" y="1209588"/>
                </a:lnTo>
                <a:lnTo>
                  <a:pt x="1802619" y="1211859"/>
                </a:lnTo>
                <a:lnTo>
                  <a:pt x="1801488" y="1214356"/>
                </a:lnTo>
                <a:lnTo>
                  <a:pt x="1800583" y="1216627"/>
                </a:lnTo>
                <a:lnTo>
                  <a:pt x="1799679" y="1219124"/>
                </a:lnTo>
                <a:lnTo>
                  <a:pt x="1799227" y="1221395"/>
                </a:lnTo>
                <a:lnTo>
                  <a:pt x="1798548" y="1226844"/>
                </a:lnTo>
                <a:lnTo>
                  <a:pt x="1798096" y="1232520"/>
                </a:lnTo>
                <a:lnTo>
                  <a:pt x="1798096" y="1236379"/>
                </a:lnTo>
                <a:lnTo>
                  <a:pt x="1798774" y="1240239"/>
                </a:lnTo>
                <a:lnTo>
                  <a:pt x="1799227" y="1243872"/>
                </a:lnTo>
                <a:lnTo>
                  <a:pt x="1800357" y="1247504"/>
                </a:lnTo>
                <a:lnTo>
                  <a:pt x="1801488" y="1251137"/>
                </a:lnTo>
                <a:lnTo>
                  <a:pt x="1802845" y="1254543"/>
                </a:lnTo>
                <a:lnTo>
                  <a:pt x="1804654" y="1257948"/>
                </a:lnTo>
                <a:lnTo>
                  <a:pt x="1806689" y="1261354"/>
                </a:lnTo>
                <a:lnTo>
                  <a:pt x="1808725" y="1264079"/>
                </a:lnTo>
                <a:lnTo>
                  <a:pt x="1810986" y="1267257"/>
                </a:lnTo>
                <a:lnTo>
                  <a:pt x="1813474" y="1269755"/>
                </a:lnTo>
                <a:lnTo>
                  <a:pt x="1815961" y="1272252"/>
                </a:lnTo>
                <a:lnTo>
                  <a:pt x="1818449" y="1274750"/>
                </a:lnTo>
                <a:lnTo>
                  <a:pt x="1821162" y="1277020"/>
                </a:lnTo>
                <a:lnTo>
                  <a:pt x="1823876" y="1278836"/>
                </a:lnTo>
                <a:lnTo>
                  <a:pt x="1826816" y="1280653"/>
                </a:lnTo>
                <a:lnTo>
                  <a:pt x="1834053" y="1284740"/>
                </a:lnTo>
                <a:lnTo>
                  <a:pt x="1843777" y="1289734"/>
                </a:lnTo>
                <a:lnTo>
                  <a:pt x="1855988" y="1295638"/>
                </a:lnTo>
                <a:lnTo>
                  <a:pt x="1870914" y="1302676"/>
                </a:lnTo>
                <a:lnTo>
                  <a:pt x="1875436" y="1304719"/>
                </a:lnTo>
                <a:lnTo>
                  <a:pt x="1879507" y="1306763"/>
                </a:lnTo>
                <a:lnTo>
                  <a:pt x="1883125" y="1309033"/>
                </a:lnTo>
                <a:lnTo>
                  <a:pt x="1886065" y="1311077"/>
                </a:lnTo>
                <a:lnTo>
                  <a:pt x="1889005" y="1312893"/>
                </a:lnTo>
                <a:lnTo>
                  <a:pt x="1891040" y="1314936"/>
                </a:lnTo>
                <a:lnTo>
                  <a:pt x="1892623" y="1316980"/>
                </a:lnTo>
                <a:lnTo>
                  <a:pt x="1893528" y="1318796"/>
                </a:lnTo>
                <a:lnTo>
                  <a:pt x="1894432" y="1320839"/>
                </a:lnTo>
                <a:lnTo>
                  <a:pt x="1895111" y="1323110"/>
                </a:lnTo>
                <a:lnTo>
                  <a:pt x="1895563" y="1325834"/>
                </a:lnTo>
                <a:lnTo>
                  <a:pt x="1896241" y="1328559"/>
                </a:lnTo>
                <a:lnTo>
                  <a:pt x="1896694" y="1335597"/>
                </a:lnTo>
                <a:lnTo>
                  <a:pt x="1896920" y="1343544"/>
                </a:lnTo>
                <a:lnTo>
                  <a:pt x="1896694" y="1346722"/>
                </a:lnTo>
                <a:lnTo>
                  <a:pt x="1896241" y="1349447"/>
                </a:lnTo>
                <a:lnTo>
                  <a:pt x="1894885" y="1352171"/>
                </a:lnTo>
                <a:lnTo>
                  <a:pt x="1893302" y="1353988"/>
                </a:lnTo>
                <a:lnTo>
                  <a:pt x="1892623" y="1354669"/>
                </a:lnTo>
                <a:lnTo>
                  <a:pt x="1891492" y="1355577"/>
                </a:lnTo>
                <a:lnTo>
                  <a:pt x="1889005" y="1356485"/>
                </a:lnTo>
                <a:lnTo>
                  <a:pt x="1886065" y="1357393"/>
                </a:lnTo>
                <a:lnTo>
                  <a:pt x="1882899" y="1357620"/>
                </a:lnTo>
                <a:lnTo>
                  <a:pt x="1880864" y="1357620"/>
                </a:lnTo>
                <a:lnTo>
                  <a:pt x="1879055" y="1357393"/>
                </a:lnTo>
                <a:lnTo>
                  <a:pt x="1877472" y="1356712"/>
                </a:lnTo>
                <a:lnTo>
                  <a:pt x="1875889" y="1356258"/>
                </a:lnTo>
                <a:lnTo>
                  <a:pt x="1874532" y="1355577"/>
                </a:lnTo>
                <a:lnTo>
                  <a:pt x="1873627" y="1354669"/>
                </a:lnTo>
                <a:lnTo>
                  <a:pt x="1872723" y="1353761"/>
                </a:lnTo>
                <a:lnTo>
                  <a:pt x="1872270" y="1352398"/>
                </a:lnTo>
                <a:lnTo>
                  <a:pt x="1871818" y="1350809"/>
                </a:lnTo>
                <a:lnTo>
                  <a:pt x="1871140" y="1348993"/>
                </a:lnTo>
                <a:lnTo>
                  <a:pt x="1870461" y="1343544"/>
                </a:lnTo>
                <a:lnTo>
                  <a:pt x="1870235" y="1336051"/>
                </a:lnTo>
                <a:lnTo>
                  <a:pt x="1870009" y="1326515"/>
                </a:lnTo>
                <a:lnTo>
                  <a:pt x="1870009" y="1314028"/>
                </a:lnTo>
                <a:lnTo>
                  <a:pt x="1799227" y="1314028"/>
                </a:lnTo>
                <a:lnTo>
                  <a:pt x="1799227" y="1324018"/>
                </a:lnTo>
                <a:lnTo>
                  <a:pt x="1799227" y="1328332"/>
                </a:lnTo>
                <a:lnTo>
                  <a:pt x="1799453" y="1332192"/>
                </a:lnTo>
                <a:lnTo>
                  <a:pt x="1799905" y="1336278"/>
                </a:lnTo>
                <a:lnTo>
                  <a:pt x="1800583" y="1339911"/>
                </a:lnTo>
                <a:lnTo>
                  <a:pt x="1801262" y="1343544"/>
                </a:lnTo>
                <a:lnTo>
                  <a:pt x="1802166" y="1346949"/>
                </a:lnTo>
                <a:lnTo>
                  <a:pt x="1803071" y="1350355"/>
                </a:lnTo>
                <a:lnTo>
                  <a:pt x="1804428" y="1353534"/>
                </a:lnTo>
                <a:lnTo>
                  <a:pt x="1806011" y="1356258"/>
                </a:lnTo>
                <a:lnTo>
                  <a:pt x="1807368" y="1359210"/>
                </a:lnTo>
                <a:lnTo>
                  <a:pt x="1809177" y="1361707"/>
                </a:lnTo>
                <a:lnTo>
                  <a:pt x="1810986" y="1364205"/>
                </a:lnTo>
                <a:lnTo>
                  <a:pt x="1813021" y="1366702"/>
                </a:lnTo>
                <a:lnTo>
                  <a:pt x="1815509" y="1368746"/>
                </a:lnTo>
                <a:lnTo>
                  <a:pt x="1817770" y="1370562"/>
                </a:lnTo>
                <a:lnTo>
                  <a:pt x="1820258" y="1372378"/>
                </a:lnTo>
                <a:lnTo>
                  <a:pt x="1825685" y="1375557"/>
                </a:lnTo>
                <a:lnTo>
                  <a:pt x="1831339" y="1378508"/>
                </a:lnTo>
                <a:lnTo>
                  <a:pt x="1837219" y="1381006"/>
                </a:lnTo>
                <a:lnTo>
                  <a:pt x="1843551" y="1383276"/>
                </a:lnTo>
                <a:lnTo>
                  <a:pt x="1849656" y="1385093"/>
                </a:lnTo>
                <a:lnTo>
                  <a:pt x="1856214" y="1386455"/>
                </a:lnTo>
                <a:lnTo>
                  <a:pt x="1862999" y="1387590"/>
                </a:lnTo>
                <a:lnTo>
                  <a:pt x="1870009" y="1388271"/>
                </a:lnTo>
                <a:lnTo>
                  <a:pt x="1870009" y="1408479"/>
                </a:lnTo>
                <a:lnTo>
                  <a:pt x="1902573" y="1408479"/>
                </a:lnTo>
                <a:lnTo>
                  <a:pt x="1902573" y="1388725"/>
                </a:lnTo>
                <a:lnTo>
                  <a:pt x="1911393" y="1387817"/>
                </a:lnTo>
                <a:lnTo>
                  <a:pt x="1919534" y="1386228"/>
                </a:lnTo>
                <a:lnTo>
                  <a:pt x="1927223" y="1384411"/>
                </a:lnTo>
                <a:lnTo>
                  <a:pt x="1934460" y="1382141"/>
                </a:lnTo>
                <a:lnTo>
                  <a:pt x="1941018" y="1379417"/>
                </a:lnTo>
                <a:lnTo>
                  <a:pt x="1947124" y="1376692"/>
                </a:lnTo>
                <a:lnTo>
                  <a:pt x="1952551" y="1373286"/>
                </a:lnTo>
                <a:lnTo>
                  <a:pt x="1954812" y="1371470"/>
                </a:lnTo>
                <a:lnTo>
                  <a:pt x="1957300" y="1369427"/>
                </a:lnTo>
                <a:lnTo>
                  <a:pt x="1959561" y="1367610"/>
                </a:lnTo>
                <a:lnTo>
                  <a:pt x="1961597" y="1365567"/>
                </a:lnTo>
                <a:lnTo>
                  <a:pt x="1963632" y="1363296"/>
                </a:lnTo>
                <a:lnTo>
                  <a:pt x="1965441" y="1360799"/>
                </a:lnTo>
                <a:lnTo>
                  <a:pt x="1967024" y="1358529"/>
                </a:lnTo>
                <a:lnTo>
                  <a:pt x="1968381" y="1356031"/>
                </a:lnTo>
                <a:lnTo>
                  <a:pt x="1969738" y="1353534"/>
                </a:lnTo>
                <a:lnTo>
                  <a:pt x="1971095" y="1350809"/>
                </a:lnTo>
                <a:lnTo>
                  <a:pt x="1971999" y="1348085"/>
                </a:lnTo>
                <a:lnTo>
                  <a:pt x="1972904" y="1345133"/>
                </a:lnTo>
                <a:lnTo>
                  <a:pt x="1973808" y="1342408"/>
                </a:lnTo>
                <a:lnTo>
                  <a:pt x="1974487" y="1339230"/>
                </a:lnTo>
                <a:lnTo>
                  <a:pt x="1975165" y="1333100"/>
                </a:lnTo>
                <a:lnTo>
                  <a:pt x="1975391" y="1326288"/>
                </a:lnTo>
                <a:lnTo>
                  <a:pt x="1975391" y="1321975"/>
                </a:lnTo>
                <a:lnTo>
                  <a:pt x="1975165" y="1318115"/>
                </a:lnTo>
                <a:lnTo>
                  <a:pt x="1974713" y="1314255"/>
                </a:lnTo>
                <a:lnTo>
                  <a:pt x="1973808" y="1310395"/>
                </a:lnTo>
                <a:lnTo>
                  <a:pt x="1972904" y="1306990"/>
                </a:lnTo>
                <a:lnTo>
                  <a:pt x="1971773" y="1303584"/>
                </a:lnTo>
                <a:lnTo>
                  <a:pt x="1970190" y="1300406"/>
                </a:lnTo>
                <a:lnTo>
                  <a:pt x="1968607" y="1297454"/>
                </a:lnTo>
                <a:lnTo>
                  <a:pt x="1967024" y="1294502"/>
                </a:lnTo>
                <a:lnTo>
                  <a:pt x="1965215" y="1292005"/>
                </a:lnTo>
                <a:lnTo>
                  <a:pt x="1963406" y="1289507"/>
                </a:lnTo>
                <a:lnTo>
                  <a:pt x="1961371" y="1287237"/>
                </a:lnTo>
                <a:lnTo>
                  <a:pt x="1959109" y="1284967"/>
                </a:lnTo>
                <a:lnTo>
                  <a:pt x="1956848" y="1282923"/>
                </a:lnTo>
                <a:lnTo>
                  <a:pt x="1954586" y="1281107"/>
                </a:lnTo>
                <a:lnTo>
                  <a:pt x="1952325" y="1279518"/>
                </a:lnTo>
                <a:lnTo>
                  <a:pt x="1945993" y="1275885"/>
                </a:lnTo>
                <a:lnTo>
                  <a:pt x="1938078" y="1271798"/>
                </a:lnTo>
                <a:lnTo>
                  <a:pt x="1927901" y="1267030"/>
                </a:lnTo>
                <a:lnTo>
                  <a:pt x="1915464" y="1261581"/>
                </a:lnTo>
                <a:lnTo>
                  <a:pt x="1900990" y="1254997"/>
                </a:lnTo>
                <a:lnTo>
                  <a:pt x="1889909" y="1249548"/>
                </a:lnTo>
                <a:lnTo>
                  <a:pt x="1881995" y="1245461"/>
                </a:lnTo>
                <a:lnTo>
                  <a:pt x="1879281" y="1243872"/>
                </a:lnTo>
                <a:lnTo>
                  <a:pt x="1877246" y="1242510"/>
                </a:lnTo>
                <a:lnTo>
                  <a:pt x="1875663" y="1241147"/>
                </a:lnTo>
                <a:lnTo>
                  <a:pt x="1874306" y="1239558"/>
                </a:lnTo>
                <a:lnTo>
                  <a:pt x="1872949" y="1237742"/>
                </a:lnTo>
                <a:lnTo>
                  <a:pt x="1872270" y="1235925"/>
                </a:lnTo>
                <a:lnTo>
                  <a:pt x="1871592" y="1233655"/>
                </a:lnTo>
                <a:lnTo>
                  <a:pt x="1870914" y="1231157"/>
                </a:lnTo>
                <a:lnTo>
                  <a:pt x="1870687" y="1228433"/>
                </a:lnTo>
                <a:lnTo>
                  <a:pt x="1870461" y="1225708"/>
                </a:lnTo>
                <a:lnTo>
                  <a:pt x="1870687" y="1222076"/>
                </a:lnTo>
                <a:lnTo>
                  <a:pt x="1871140" y="1219124"/>
                </a:lnTo>
                <a:lnTo>
                  <a:pt x="1872270" y="1216627"/>
                </a:lnTo>
                <a:lnTo>
                  <a:pt x="1873853" y="1214583"/>
                </a:lnTo>
                <a:lnTo>
                  <a:pt x="1874532" y="1213675"/>
                </a:lnTo>
                <a:lnTo>
                  <a:pt x="1875663" y="1212994"/>
                </a:lnTo>
                <a:lnTo>
                  <a:pt x="1877924" y="1211859"/>
                </a:lnTo>
                <a:lnTo>
                  <a:pt x="1880412" y="1211178"/>
                </a:lnTo>
                <a:lnTo>
                  <a:pt x="1883577" y="1210951"/>
                </a:lnTo>
                <a:lnTo>
                  <a:pt x="1887196" y="1211178"/>
                </a:lnTo>
                <a:lnTo>
                  <a:pt x="1888779" y="1211405"/>
                </a:lnTo>
                <a:lnTo>
                  <a:pt x="1889909" y="1211859"/>
                </a:lnTo>
                <a:lnTo>
                  <a:pt x="1891266" y="1212767"/>
                </a:lnTo>
                <a:lnTo>
                  <a:pt x="1892397" y="1213221"/>
                </a:lnTo>
                <a:lnTo>
                  <a:pt x="1893302" y="1214356"/>
                </a:lnTo>
                <a:lnTo>
                  <a:pt x="1894206" y="1215037"/>
                </a:lnTo>
                <a:lnTo>
                  <a:pt x="1894658" y="1216400"/>
                </a:lnTo>
                <a:lnTo>
                  <a:pt x="1895111" y="1217989"/>
                </a:lnTo>
                <a:lnTo>
                  <a:pt x="1896015" y="1221849"/>
                </a:lnTo>
                <a:lnTo>
                  <a:pt x="1896468" y="1226844"/>
                </a:lnTo>
                <a:lnTo>
                  <a:pt x="1896468" y="1233201"/>
                </a:lnTo>
                <a:lnTo>
                  <a:pt x="1896468" y="1241601"/>
                </a:lnTo>
                <a:lnTo>
                  <a:pt x="1967250" y="1241601"/>
                </a:lnTo>
                <a:lnTo>
                  <a:pt x="1967703" y="1235925"/>
                </a:lnTo>
                <a:lnTo>
                  <a:pt x="1967929" y="1231838"/>
                </a:lnTo>
                <a:lnTo>
                  <a:pt x="1967703" y="1226389"/>
                </a:lnTo>
                <a:lnTo>
                  <a:pt x="1967024" y="1220940"/>
                </a:lnTo>
                <a:lnTo>
                  <a:pt x="1965667" y="1216173"/>
                </a:lnTo>
                <a:lnTo>
                  <a:pt x="1963858" y="1211405"/>
                </a:lnTo>
                <a:lnTo>
                  <a:pt x="1961597" y="1207318"/>
                </a:lnTo>
                <a:lnTo>
                  <a:pt x="1958657" y="1203231"/>
                </a:lnTo>
                <a:lnTo>
                  <a:pt x="1955491" y="1199598"/>
                </a:lnTo>
                <a:lnTo>
                  <a:pt x="1951646" y="1196193"/>
                </a:lnTo>
                <a:lnTo>
                  <a:pt x="1947350" y="1193014"/>
                </a:lnTo>
                <a:lnTo>
                  <a:pt x="1942375" y="1190290"/>
                </a:lnTo>
                <a:lnTo>
                  <a:pt x="1937173" y="1187565"/>
                </a:lnTo>
                <a:lnTo>
                  <a:pt x="1931067" y="1185522"/>
                </a:lnTo>
                <a:lnTo>
                  <a:pt x="1924735" y="1183705"/>
                </a:lnTo>
                <a:lnTo>
                  <a:pt x="1917951" y="1182343"/>
                </a:lnTo>
                <a:lnTo>
                  <a:pt x="1910488" y="1180981"/>
                </a:lnTo>
                <a:lnTo>
                  <a:pt x="1902573" y="1180300"/>
                </a:lnTo>
                <a:lnTo>
                  <a:pt x="1902573" y="1163726"/>
                </a:lnTo>
                <a:lnTo>
                  <a:pt x="1870009" y="1163726"/>
                </a:lnTo>
                <a:close/>
                <a:moveTo>
                  <a:pt x="1886970" y="1085850"/>
                </a:moveTo>
                <a:lnTo>
                  <a:pt x="1896920" y="1086304"/>
                </a:lnTo>
                <a:lnTo>
                  <a:pt x="1907322" y="1086985"/>
                </a:lnTo>
                <a:lnTo>
                  <a:pt x="1917047" y="1088347"/>
                </a:lnTo>
                <a:lnTo>
                  <a:pt x="1926997" y="1090164"/>
                </a:lnTo>
                <a:lnTo>
                  <a:pt x="1936495" y="1092434"/>
                </a:lnTo>
                <a:lnTo>
                  <a:pt x="1945993" y="1094931"/>
                </a:lnTo>
                <a:lnTo>
                  <a:pt x="1955265" y="1098110"/>
                </a:lnTo>
                <a:lnTo>
                  <a:pt x="1964310" y="1101743"/>
                </a:lnTo>
                <a:lnTo>
                  <a:pt x="1973130" y="1105830"/>
                </a:lnTo>
                <a:lnTo>
                  <a:pt x="1981723" y="1110143"/>
                </a:lnTo>
                <a:lnTo>
                  <a:pt x="1990091" y="1114911"/>
                </a:lnTo>
                <a:lnTo>
                  <a:pt x="1998232" y="1120133"/>
                </a:lnTo>
                <a:lnTo>
                  <a:pt x="2005921" y="1125809"/>
                </a:lnTo>
                <a:lnTo>
                  <a:pt x="2013383" y="1131712"/>
                </a:lnTo>
                <a:lnTo>
                  <a:pt x="2020620" y="1137843"/>
                </a:lnTo>
                <a:lnTo>
                  <a:pt x="2027630" y="1144654"/>
                </a:lnTo>
                <a:lnTo>
                  <a:pt x="2034415" y="1151465"/>
                </a:lnTo>
                <a:lnTo>
                  <a:pt x="2040520" y="1158731"/>
                </a:lnTo>
                <a:lnTo>
                  <a:pt x="2046400" y="1166223"/>
                </a:lnTo>
                <a:lnTo>
                  <a:pt x="2052054" y="1174170"/>
                </a:lnTo>
                <a:lnTo>
                  <a:pt x="2057255" y="1182343"/>
                </a:lnTo>
                <a:lnTo>
                  <a:pt x="2062004" y="1190744"/>
                </a:lnTo>
                <a:lnTo>
                  <a:pt x="2066527" y="1199371"/>
                </a:lnTo>
                <a:lnTo>
                  <a:pt x="2070371" y="1207999"/>
                </a:lnTo>
                <a:lnTo>
                  <a:pt x="2073989" y="1217081"/>
                </a:lnTo>
                <a:lnTo>
                  <a:pt x="2076929" y="1226389"/>
                </a:lnTo>
                <a:lnTo>
                  <a:pt x="2079869" y="1235925"/>
                </a:lnTo>
                <a:lnTo>
                  <a:pt x="2081904" y="1245688"/>
                </a:lnTo>
                <a:lnTo>
                  <a:pt x="2083714" y="1255678"/>
                </a:lnTo>
                <a:lnTo>
                  <a:pt x="2085070" y="1265668"/>
                </a:lnTo>
                <a:lnTo>
                  <a:pt x="2085749" y="1275658"/>
                </a:lnTo>
                <a:lnTo>
                  <a:pt x="2085975" y="1286102"/>
                </a:lnTo>
                <a:lnTo>
                  <a:pt x="2085749" y="1296319"/>
                </a:lnTo>
                <a:lnTo>
                  <a:pt x="2085070" y="1306536"/>
                </a:lnTo>
                <a:lnTo>
                  <a:pt x="2083714" y="1316526"/>
                </a:lnTo>
                <a:lnTo>
                  <a:pt x="2081904" y="1326288"/>
                </a:lnTo>
                <a:lnTo>
                  <a:pt x="2079869" y="1335824"/>
                </a:lnTo>
                <a:lnTo>
                  <a:pt x="2076929" y="1345360"/>
                </a:lnTo>
                <a:lnTo>
                  <a:pt x="2073989" y="1354669"/>
                </a:lnTo>
                <a:lnTo>
                  <a:pt x="2070371" y="1363751"/>
                </a:lnTo>
                <a:lnTo>
                  <a:pt x="2066527" y="1372832"/>
                </a:lnTo>
                <a:lnTo>
                  <a:pt x="2062004" y="1381233"/>
                </a:lnTo>
                <a:lnTo>
                  <a:pt x="2057255" y="1389633"/>
                </a:lnTo>
                <a:lnTo>
                  <a:pt x="2052054" y="1397807"/>
                </a:lnTo>
                <a:lnTo>
                  <a:pt x="2046400" y="1405527"/>
                </a:lnTo>
                <a:lnTo>
                  <a:pt x="2040520" y="1413019"/>
                </a:lnTo>
                <a:lnTo>
                  <a:pt x="2034415" y="1420285"/>
                </a:lnTo>
                <a:lnTo>
                  <a:pt x="2027630" y="1427323"/>
                </a:lnTo>
                <a:lnTo>
                  <a:pt x="2020620" y="1433907"/>
                </a:lnTo>
                <a:lnTo>
                  <a:pt x="2013383" y="1440265"/>
                </a:lnTo>
                <a:lnTo>
                  <a:pt x="2005921" y="1446168"/>
                </a:lnTo>
                <a:lnTo>
                  <a:pt x="1998232" y="1451844"/>
                </a:lnTo>
                <a:lnTo>
                  <a:pt x="1990091" y="1456839"/>
                </a:lnTo>
                <a:lnTo>
                  <a:pt x="1981723" y="1461834"/>
                </a:lnTo>
                <a:lnTo>
                  <a:pt x="1973130" y="1466147"/>
                </a:lnTo>
                <a:lnTo>
                  <a:pt x="1964310" y="1470007"/>
                </a:lnTo>
                <a:lnTo>
                  <a:pt x="1955265" y="1473640"/>
                </a:lnTo>
                <a:lnTo>
                  <a:pt x="1945993" y="1476819"/>
                </a:lnTo>
                <a:lnTo>
                  <a:pt x="1936495" y="1479770"/>
                </a:lnTo>
                <a:lnTo>
                  <a:pt x="1926997" y="1481813"/>
                </a:lnTo>
                <a:lnTo>
                  <a:pt x="1917047" y="1483630"/>
                </a:lnTo>
                <a:lnTo>
                  <a:pt x="1907322" y="1484765"/>
                </a:lnTo>
                <a:lnTo>
                  <a:pt x="1896920" y="1485673"/>
                </a:lnTo>
                <a:lnTo>
                  <a:pt x="1886970" y="1485900"/>
                </a:lnTo>
                <a:lnTo>
                  <a:pt x="1876567" y="1485673"/>
                </a:lnTo>
                <a:lnTo>
                  <a:pt x="1866391" y="1484765"/>
                </a:lnTo>
                <a:lnTo>
                  <a:pt x="1856667" y="1483630"/>
                </a:lnTo>
                <a:lnTo>
                  <a:pt x="1846490" y="1481813"/>
                </a:lnTo>
                <a:lnTo>
                  <a:pt x="1836992" y="1479770"/>
                </a:lnTo>
                <a:lnTo>
                  <a:pt x="1827494" y="1476819"/>
                </a:lnTo>
                <a:lnTo>
                  <a:pt x="1818223" y="1473640"/>
                </a:lnTo>
                <a:lnTo>
                  <a:pt x="1809177" y="1470007"/>
                </a:lnTo>
                <a:lnTo>
                  <a:pt x="1800583" y="1466147"/>
                </a:lnTo>
                <a:lnTo>
                  <a:pt x="1791764" y="1461834"/>
                </a:lnTo>
                <a:lnTo>
                  <a:pt x="1783623" y="1456839"/>
                </a:lnTo>
                <a:lnTo>
                  <a:pt x="1775256" y="1451844"/>
                </a:lnTo>
                <a:lnTo>
                  <a:pt x="1767567" y="1446168"/>
                </a:lnTo>
                <a:lnTo>
                  <a:pt x="1760104" y="1440265"/>
                </a:lnTo>
                <a:lnTo>
                  <a:pt x="1752867" y="1433907"/>
                </a:lnTo>
                <a:lnTo>
                  <a:pt x="1746083" y="1427323"/>
                </a:lnTo>
                <a:lnTo>
                  <a:pt x="1739299" y="1420285"/>
                </a:lnTo>
                <a:lnTo>
                  <a:pt x="1733193" y="1413019"/>
                </a:lnTo>
                <a:lnTo>
                  <a:pt x="1727313" y="1405527"/>
                </a:lnTo>
                <a:lnTo>
                  <a:pt x="1721660" y="1397807"/>
                </a:lnTo>
                <a:lnTo>
                  <a:pt x="1716458" y="1389633"/>
                </a:lnTo>
                <a:lnTo>
                  <a:pt x="1711483" y="1381233"/>
                </a:lnTo>
                <a:lnTo>
                  <a:pt x="1707187" y="1372832"/>
                </a:lnTo>
                <a:lnTo>
                  <a:pt x="1703342" y="1363751"/>
                </a:lnTo>
                <a:lnTo>
                  <a:pt x="1699724" y="1354669"/>
                </a:lnTo>
                <a:lnTo>
                  <a:pt x="1696558" y="1345360"/>
                </a:lnTo>
                <a:lnTo>
                  <a:pt x="1693844" y="1335824"/>
                </a:lnTo>
                <a:lnTo>
                  <a:pt x="1691809" y="1326288"/>
                </a:lnTo>
                <a:lnTo>
                  <a:pt x="1690000" y="1316526"/>
                </a:lnTo>
                <a:lnTo>
                  <a:pt x="1688643" y="1306536"/>
                </a:lnTo>
                <a:lnTo>
                  <a:pt x="1687965" y="1296319"/>
                </a:lnTo>
                <a:lnTo>
                  <a:pt x="1687512" y="1286102"/>
                </a:lnTo>
                <a:lnTo>
                  <a:pt x="1687965" y="1275658"/>
                </a:lnTo>
                <a:lnTo>
                  <a:pt x="1688643" y="1265668"/>
                </a:lnTo>
                <a:lnTo>
                  <a:pt x="1690000" y="1255678"/>
                </a:lnTo>
                <a:lnTo>
                  <a:pt x="1691809" y="1245688"/>
                </a:lnTo>
                <a:lnTo>
                  <a:pt x="1693844" y="1235925"/>
                </a:lnTo>
                <a:lnTo>
                  <a:pt x="1696558" y="1226389"/>
                </a:lnTo>
                <a:lnTo>
                  <a:pt x="1699724" y="1217081"/>
                </a:lnTo>
                <a:lnTo>
                  <a:pt x="1703342" y="1207999"/>
                </a:lnTo>
                <a:lnTo>
                  <a:pt x="1707187" y="1199371"/>
                </a:lnTo>
                <a:lnTo>
                  <a:pt x="1711483" y="1190744"/>
                </a:lnTo>
                <a:lnTo>
                  <a:pt x="1716458" y="1182343"/>
                </a:lnTo>
                <a:lnTo>
                  <a:pt x="1721660" y="1174170"/>
                </a:lnTo>
                <a:lnTo>
                  <a:pt x="1727313" y="1166223"/>
                </a:lnTo>
                <a:lnTo>
                  <a:pt x="1733193" y="1158731"/>
                </a:lnTo>
                <a:lnTo>
                  <a:pt x="1739299" y="1151465"/>
                </a:lnTo>
                <a:lnTo>
                  <a:pt x="1746083" y="1144654"/>
                </a:lnTo>
                <a:lnTo>
                  <a:pt x="1752867" y="1137843"/>
                </a:lnTo>
                <a:lnTo>
                  <a:pt x="1760104" y="1131712"/>
                </a:lnTo>
                <a:lnTo>
                  <a:pt x="1767567" y="1125809"/>
                </a:lnTo>
                <a:lnTo>
                  <a:pt x="1775256" y="1120133"/>
                </a:lnTo>
                <a:lnTo>
                  <a:pt x="1783623" y="1114911"/>
                </a:lnTo>
                <a:lnTo>
                  <a:pt x="1791764" y="1110143"/>
                </a:lnTo>
                <a:lnTo>
                  <a:pt x="1800583" y="1105830"/>
                </a:lnTo>
                <a:lnTo>
                  <a:pt x="1809177" y="1101743"/>
                </a:lnTo>
                <a:lnTo>
                  <a:pt x="1818223" y="1098110"/>
                </a:lnTo>
                <a:lnTo>
                  <a:pt x="1827494" y="1094931"/>
                </a:lnTo>
                <a:lnTo>
                  <a:pt x="1836992" y="1092434"/>
                </a:lnTo>
                <a:lnTo>
                  <a:pt x="1846490" y="1090164"/>
                </a:lnTo>
                <a:lnTo>
                  <a:pt x="1856667" y="1088347"/>
                </a:lnTo>
                <a:lnTo>
                  <a:pt x="1866391" y="1086985"/>
                </a:lnTo>
                <a:lnTo>
                  <a:pt x="1876567" y="1086304"/>
                </a:lnTo>
                <a:lnTo>
                  <a:pt x="1886970" y="1085850"/>
                </a:lnTo>
                <a:close/>
                <a:moveTo>
                  <a:pt x="1297791" y="741362"/>
                </a:moveTo>
                <a:lnTo>
                  <a:pt x="1297791" y="765402"/>
                </a:lnTo>
                <a:lnTo>
                  <a:pt x="1285096" y="766762"/>
                </a:lnTo>
                <a:lnTo>
                  <a:pt x="1273308" y="768577"/>
                </a:lnTo>
                <a:lnTo>
                  <a:pt x="1262200" y="770844"/>
                </a:lnTo>
                <a:lnTo>
                  <a:pt x="1256986" y="771978"/>
                </a:lnTo>
                <a:lnTo>
                  <a:pt x="1251772" y="773566"/>
                </a:lnTo>
                <a:lnTo>
                  <a:pt x="1247238" y="775153"/>
                </a:lnTo>
                <a:lnTo>
                  <a:pt x="1242477" y="776741"/>
                </a:lnTo>
                <a:lnTo>
                  <a:pt x="1238170" y="778555"/>
                </a:lnTo>
                <a:lnTo>
                  <a:pt x="1233862" y="780369"/>
                </a:lnTo>
                <a:lnTo>
                  <a:pt x="1230009" y="782410"/>
                </a:lnTo>
                <a:lnTo>
                  <a:pt x="1226155" y="784452"/>
                </a:lnTo>
                <a:lnTo>
                  <a:pt x="1222528" y="786493"/>
                </a:lnTo>
                <a:lnTo>
                  <a:pt x="1219127" y="788760"/>
                </a:lnTo>
                <a:lnTo>
                  <a:pt x="1215953" y="791482"/>
                </a:lnTo>
                <a:lnTo>
                  <a:pt x="1213006" y="793977"/>
                </a:lnTo>
                <a:lnTo>
                  <a:pt x="1210286" y="796698"/>
                </a:lnTo>
                <a:lnTo>
                  <a:pt x="1207792" y="799419"/>
                </a:lnTo>
                <a:lnTo>
                  <a:pt x="1205525" y="802368"/>
                </a:lnTo>
                <a:lnTo>
                  <a:pt x="1203032" y="805316"/>
                </a:lnTo>
                <a:lnTo>
                  <a:pt x="1201218" y="808491"/>
                </a:lnTo>
                <a:lnTo>
                  <a:pt x="1199631" y="811893"/>
                </a:lnTo>
                <a:lnTo>
                  <a:pt x="1198044" y="815068"/>
                </a:lnTo>
                <a:lnTo>
                  <a:pt x="1196684" y="818469"/>
                </a:lnTo>
                <a:lnTo>
                  <a:pt x="1195551" y="822098"/>
                </a:lnTo>
                <a:lnTo>
                  <a:pt x="1194644" y="825727"/>
                </a:lnTo>
                <a:lnTo>
                  <a:pt x="1193737" y="829582"/>
                </a:lnTo>
                <a:lnTo>
                  <a:pt x="1193284" y="833437"/>
                </a:lnTo>
                <a:lnTo>
                  <a:pt x="1193057" y="837519"/>
                </a:lnTo>
                <a:lnTo>
                  <a:pt x="1193057" y="841828"/>
                </a:lnTo>
                <a:lnTo>
                  <a:pt x="1193284" y="847498"/>
                </a:lnTo>
                <a:lnTo>
                  <a:pt x="1193737" y="853168"/>
                </a:lnTo>
                <a:lnTo>
                  <a:pt x="1194871" y="858384"/>
                </a:lnTo>
                <a:lnTo>
                  <a:pt x="1196231" y="863600"/>
                </a:lnTo>
                <a:lnTo>
                  <a:pt x="1198044" y="868816"/>
                </a:lnTo>
                <a:lnTo>
                  <a:pt x="1200085" y="873805"/>
                </a:lnTo>
                <a:lnTo>
                  <a:pt x="1202578" y="878568"/>
                </a:lnTo>
                <a:lnTo>
                  <a:pt x="1205525" y="883330"/>
                </a:lnTo>
                <a:lnTo>
                  <a:pt x="1208472" y="887639"/>
                </a:lnTo>
                <a:lnTo>
                  <a:pt x="1211873" y="891721"/>
                </a:lnTo>
                <a:lnTo>
                  <a:pt x="1215273" y="895803"/>
                </a:lnTo>
                <a:lnTo>
                  <a:pt x="1218900" y="899432"/>
                </a:lnTo>
                <a:lnTo>
                  <a:pt x="1222754" y="902834"/>
                </a:lnTo>
                <a:lnTo>
                  <a:pt x="1226608" y="906235"/>
                </a:lnTo>
                <a:lnTo>
                  <a:pt x="1230689" y="908957"/>
                </a:lnTo>
                <a:lnTo>
                  <a:pt x="1234769" y="911678"/>
                </a:lnTo>
                <a:lnTo>
                  <a:pt x="1245197" y="917575"/>
                </a:lnTo>
                <a:lnTo>
                  <a:pt x="1259253" y="924832"/>
                </a:lnTo>
                <a:lnTo>
                  <a:pt x="1277388" y="933223"/>
                </a:lnTo>
                <a:lnTo>
                  <a:pt x="1299151" y="943428"/>
                </a:lnTo>
                <a:lnTo>
                  <a:pt x="1305725" y="946377"/>
                </a:lnTo>
                <a:lnTo>
                  <a:pt x="1311620" y="949552"/>
                </a:lnTo>
                <a:lnTo>
                  <a:pt x="1317060" y="952500"/>
                </a:lnTo>
                <a:lnTo>
                  <a:pt x="1321368" y="955675"/>
                </a:lnTo>
                <a:lnTo>
                  <a:pt x="1325448" y="958623"/>
                </a:lnTo>
                <a:lnTo>
                  <a:pt x="1328395" y="961344"/>
                </a:lnTo>
                <a:lnTo>
                  <a:pt x="1330662" y="964293"/>
                </a:lnTo>
                <a:lnTo>
                  <a:pt x="1332249" y="967014"/>
                </a:lnTo>
                <a:lnTo>
                  <a:pt x="1333383" y="969962"/>
                </a:lnTo>
                <a:lnTo>
                  <a:pt x="1334289" y="973137"/>
                </a:lnTo>
                <a:lnTo>
                  <a:pt x="1335196" y="976993"/>
                </a:lnTo>
                <a:lnTo>
                  <a:pt x="1335876" y="981528"/>
                </a:lnTo>
                <a:lnTo>
                  <a:pt x="1336330" y="986064"/>
                </a:lnTo>
                <a:lnTo>
                  <a:pt x="1337010" y="991280"/>
                </a:lnTo>
                <a:lnTo>
                  <a:pt x="1337010" y="996950"/>
                </a:lnTo>
                <a:lnTo>
                  <a:pt x="1337236" y="1002846"/>
                </a:lnTo>
                <a:lnTo>
                  <a:pt x="1337010" y="1005568"/>
                </a:lnTo>
                <a:lnTo>
                  <a:pt x="1337010" y="1007835"/>
                </a:lnTo>
                <a:lnTo>
                  <a:pt x="1336330" y="1009877"/>
                </a:lnTo>
                <a:lnTo>
                  <a:pt x="1335876" y="1011918"/>
                </a:lnTo>
                <a:lnTo>
                  <a:pt x="1335196" y="1013732"/>
                </a:lnTo>
                <a:lnTo>
                  <a:pt x="1334289" y="1015319"/>
                </a:lnTo>
                <a:lnTo>
                  <a:pt x="1333383" y="1016907"/>
                </a:lnTo>
                <a:lnTo>
                  <a:pt x="1332022" y="1018041"/>
                </a:lnTo>
                <a:lnTo>
                  <a:pt x="1330662" y="1019402"/>
                </a:lnTo>
                <a:lnTo>
                  <a:pt x="1329302" y="1020535"/>
                </a:lnTo>
                <a:lnTo>
                  <a:pt x="1327488" y="1021216"/>
                </a:lnTo>
                <a:lnTo>
                  <a:pt x="1325675" y="1021896"/>
                </a:lnTo>
                <a:lnTo>
                  <a:pt x="1323635" y="1022577"/>
                </a:lnTo>
                <a:lnTo>
                  <a:pt x="1321141" y="1023030"/>
                </a:lnTo>
                <a:lnTo>
                  <a:pt x="1318874" y="1023257"/>
                </a:lnTo>
                <a:lnTo>
                  <a:pt x="1316380" y="1023257"/>
                </a:lnTo>
                <a:lnTo>
                  <a:pt x="1313433" y="1023030"/>
                </a:lnTo>
                <a:lnTo>
                  <a:pt x="1310940" y="1022803"/>
                </a:lnTo>
                <a:lnTo>
                  <a:pt x="1308673" y="1022123"/>
                </a:lnTo>
                <a:lnTo>
                  <a:pt x="1306406" y="1021443"/>
                </a:lnTo>
                <a:lnTo>
                  <a:pt x="1304819" y="1020535"/>
                </a:lnTo>
                <a:lnTo>
                  <a:pt x="1303232" y="1019175"/>
                </a:lnTo>
                <a:lnTo>
                  <a:pt x="1301872" y="1017587"/>
                </a:lnTo>
                <a:lnTo>
                  <a:pt x="1301192" y="1015773"/>
                </a:lnTo>
                <a:lnTo>
                  <a:pt x="1300285" y="1013732"/>
                </a:lnTo>
                <a:lnTo>
                  <a:pt x="1299605" y="1010784"/>
                </a:lnTo>
                <a:lnTo>
                  <a:pt x="1299151" y="1007382"/>
                </a:lnTo>
                <a:lnTo>
                  <a:pt x="1298471" y="1002846"/>
                </a:lnTo>
                <a:lnTo>
                  <a:pt x="1298018" y="991960"/>
                </a:lnTo>
                <a:lnTo>
                  <a:pt x="1297791" y="978353"/>
                </a:lnTo>
                <a:lnTo>
                  <a:pt x="1297791" y="959984"/>
                </a:lnTo>
                <a:lnTo>
                  <a:pt x="1194644" y="959984"/>
                </a:lnTo>
                <a:lnTo>
                  <a:pt x="1194644" y="974725"/>
                </a:lnTo>
                <a:lnTo>
                  <a:pt x="1194644" y="980621"/>
                </a:lnTo>
                <a:lnTo>
                  <a:pt x="1195097" y="986744"/>
                </a:lnTo>
                <a:lnTo>
                  <a:pt x="1195551" y="992414"/>
                </a:lnTo>
                <a:lnTo>
                  <a:pt x="1196457" y="997630"/>
                </a:lnTo>
                <a:lnTo>
                  <a:pt x="1197364" y="1002846"/>
                </a:lnTo>
                <a:lnTo>
                  <a:pt x="1198951" y="1008062"/>
                </a:lnTo>
                <a:lnTo>
                  <a:pt x="1200538" y="1012598"/>
                </a:lnTo>
                <a:lnTo>
                  <a:pt x="1202352" y="1017360"/>
                </a:lnTo>
                <a:lnTo>
                  <a:pt x="1204392" y="1021443"/>
                </a:lnTo>
                <a:lnTo>
                  <a:pt x="1206659" y="1025525"/>
                </a:lnTo>
                <a:lnTo>
                  <a:pt x="1209152" y="1029380"/>
                </a:lnTo>
                <a:lnTo>
                  <a:pt x="1211873" y="1032782"/>
                </a:lnTo>
                <a:lnTo>
                  <a:pt x="1215047" y="1036184"/>
                </a:lnTo>
                <a:lnTo>
                  <a:pt x="1218447" y="1039359"/>
                </a:lnTo>
                <a:lnTo>
                  <a:pt x="1221621" y="1042080"/>
                </a:lnTo>
                <a:lnTo>
                  <a:pt x="1225475" y="1045028"/>
                </a:lnTo>
                <a:lnTo>
                  <a:pt x="1229329" y="1047296"/>
                </a:lnTo>
                <a:lnTo>
                  <a:pt x="1233182" y="1049564"/>
                </a:lnTo>
                <a:lnTo>
                  <a:pt x="1237490" y="1051832"/>
                </a:lnTo>
                <a:lnTo>
                  <a:pt x="1241570" y="1053646"/>
                </a:lnTo>
                <a:lnTo>
                  <a:pt x="1245877" y="1055687"/>
                </a:lnTo>
                <a:lnTo>
                  <a:pt x="1249958" y="1057502"/>
                </a:lnTo>
                <a:lnTo>
                  <a:pt x="1259026" y="1060677"/>
                </a:lnTo>
                <a:lnTo>
                  <a:pt x="1268094" y="1063171"/>
                </a:lnTo>
                <a:lnTo>
                  <a:pt x="1277615" y="1065212"/>
                </a:lnTo>
                <a:lnTo>
                  <a:pt x="1287590" y="1066800"/>
                </a:lnTo>
                <a:lnTo>
                  <a:pt x="1297791" y="1067934"/>
                </a:lnTo>
                <a:lnTo>
                  <a:pt x="1297791" y="1096962"/>
                </a:lnTo>
                <a:lnTo>
                  <a:pt x="1345171" y="1096962"/>
                </a:lnTo>
                <a:lnTo>
                  <a:pt x="1345171" y="1068841"/>
                </a:lnTo>
                <a:lnTo>
                  <a:pt x="1351972" y="1068160"/>
                </a:lnTo>
                <a:lnTo>
                  <a:pt x="1358093" y="1067253"/>
                </a:lnTo>
                <a:lnTo>
                  <a:pt x="1364213" y="1066346"/>
                </a:lnTo>
                <a:lnTo>
                  <a:pt x="1370108" y="1064985"/>
                </a:lnTo>
                <a:lnTo>
                  <a:pt x="1375775" y="1063852"/>
                </a:lnTo>
                <a:lnTo>
                  <a:pt x="1381442" y="1062491"/>
                </a:lnTo>
                <a:lnTo>
                  <a:pt x="1386656" y="1060903"/>
                </a:lnTo>
                <a:lnTo>
                  <a:pt x="1391870" y="1059089"/>
                </a:lnTo>
                <a:lnTo>
                  <a:pt x="1396858" y="1057275"/>
                </a:lnTo>
                <a:lnTo>
                  <a:pt x="1401392" y="1055234"/>
                </a:lnTo>
                <a:lnTo>
                  <a:pt x="1405699" y="1053193"/>
                </a:lnTo>
                <a:lnTo>
                  <a:pt x="1410233" y="1050925"/>
                </a:lnTo>
                <a:lnTo>
                  <a:pt x="1414087" y="1048430"/>
                </a:lnTo>
                <a:lnTo>
                  <a:pt x="1417941" y="1045935"/>
                </a:lnTo>
                <a:lnTo>
                  <a:pt x="1421568" y="1043441"/>
                </a:lnTo>
                <a:lnTo>
                  <a:pt x="1425195" y="1040493"/>
                </a:lnTo>
                <a:lnTo>
                  <a:pt x="1428142" y="1037771"/>
                </a:lnTo>
                <a:lnTo>
                  <a:pt x="1431316" y="1034596"/>
                </a:lnTo>
                <a:lnTo>
                  <a:pt x="1434036" y="1031421"/>
                </a:lnTo>
                <a:lnTo>
                  <a:pt x="1436756" y="1028246"/>
                </a:lnTo>
                <a:lnTo>
                  <a:pt x="1439023" y="1024844"/>
                </a:lnTo>
                <a:lnTo>
                  <a:pt x="1441290" y="1021216"/>
                </a:lnTo>
                <a:lnTo>
                  <a:pt x="1443104" y="1017360"/>
                </a:lnTo>
                <a:lnTo>
                  <a:pt x="1444918" y="1013505"/>
                </a:lnTo>
                <a:lnTo>
                  <a:pt x="1446504" y="1009650"/>
                </a:lnTo>
                <a:lnTo>
                  <a:pt x="1447865" y="1005568"/>
                </a:lnTo>
                <a:lnTo>
                  <a:pt x="1448998" y="1001032"/>
                </a:lnTo>
                <a:lnTo>
                  <a:pt x="1449905" y="996723"/>
                </a:lnTo>
                <a:lnTo>
                  <a:pt x="1450585" y="992414"/>
                </a:lnTo>
                <a:lnTo>
                  <a:pt x="1451265" y="987425"/>
                </a:lnTo>
                <a:lnTo>
                  <a:pt x="1451492" y="982889"/>
                </a:lnTo>
                <a:lnTo>
                  <a:pt x="1451719" y="977900"/>
                </a:lnTo>
                <a:lnTo>
                  <a:pt x="1451492" y="971777"/>
                </a:lnTo>
                <a:lnTo>
                  <a:pt x="1450812" y="965653"/>
                </a:lnTo>
                <a:lnTo>
                  <a:pt x="1450132" y="959984"/>
                </a:lnTo>
                <a:lnTo>
                  <a:pt x="1448998" y="954994"/>
                </a:lnTo>
                <a:lnTo>
                  <a:pt x="1447865" y="949778"/>
                </a:lnTo>
                <a:lnTo>
                  <a:pt x="1446051" y="944789"/>
                </a:lnTo>
                <a:lnTo>
                  <a:pt x="1444237" y="940253"/>
                </a:lnTo>
                <a:lnTo>
                  <a:pt x="1441971" y="935944"/>
                </a:lnTo>
                <a:lnTo>
                  <a:pt x="1439250" y="931862"/>
                </a:lnTo>
                <a:lnTo>
                  <a:pt x="1436756" y="928007"/>
                </a:lnTo>
                <a:lnTo>
                  <a:pt x="1433809" y="924605"/>
                </a:lnTo>
                <a:lnTo>
                  <a:pt x="1430862" y="921203"/>
                </a:lnTo>
                <a:lnTo>
                  <a:pt x="1427689" y="918028"/>
                </a:lnTo>
                <a:lnTo>
                  <a:pt x="1424515" y="914853"/>
                </a:lnTo>
                <a:lnTo>
                  <a:pt x="1421341" y="912359"/>
                </a:lnTo>
                <a:lnTo>
                  <a:pt x="1417714" y="910091"/>
                </a:lnTo>
                <a:lnTo>
                  <a:pt x="1413860" y="907369"/>
                </a:lnTo>
                <a:lnTo>
                  <a:pt x="1408873" y="904875"/>
                </a:lnTo>
                <a:lnTo>
                  <a:pt x="1397084" y="898752"/>
                </a:lnTo>
                <a:lnTo>
                  <a:pt x="1382122" y="891721"/>
                </a:lnTo>
                <a:lnTo>
                  <a:pt x="1363987" y="883557"/>
                </a:lnTo>
                <a:lnTo>
                  <a:pt x="1343131" y="874259"/>
                </a:lnTo>
                <a:lnTo>
                  <a:pt x="1326808" y="866548"/>
                </a:lnTo>
                <a:lnTo>
                  <a:pt x="1320461" y="863373"/>
                </a:lnTo>
                <a:lnTo>
                  <a:pt x="1315247" y="860652"/>
                </a:lnTo>
                <a:lnTo>
                  <a:pt x="1311166" y="857930"/>
                </a:lnTo>
                <a:lnTo>
                  <a:pt x="1308219" y="856116"/>
                </a:lnTo>
                <a:lnTo>
                  <a:pt x="1305952" y="854075"/>
                </a:lnTo>
                <a:lnTo>
                  <a:pt x="1303912" y="852034"/>
                </a:lnTo>
                <a:lnTo>
                  <a:pt x="1302325" y="849539"/>
                </a:lnTo>
                <a:lnTo>
                  <a:pt x="1301192" y="846364"/>
                </a:lnTo>
                <a:lnTo>
                  <a:pt x="1299831" y="843189"/>
                </a:lnTo>
                <a:lnTo>
                  <a:pt x="1299151" y="839560"/>
                </a:lnTo>
                <a:lnTo>
                  <a:pt x="1298698" y="835705"/>
                </a:lnTo>
                <a:lnTo>
                  <a:pt x="1298471" y="831396"/>
                </a:lnTo>
                <a:lnTo>
                  <a:pt x="1298471" y="828902"/>
                </a:lnTo>
                <a:lnTo>
                  <a:pt x="1298698" y="826407"/>
                </a:lnTo>
                <a:lnTo>
                  <a:pt x="1299378" y="824139"/>
                </a:lnTo>
                <a:lnTo>
                  <a:pt x="1299831" y="822098"/>
                </a:lnTo>
                <a:lnTo>
                  <a:pt x="1300285" y="820284"/>
                </a:lnTo>
                <a:lnTo>
                  <a:pt x="1301192" y="818469"/>
                </a:lnTo>
                <a:lnTo>
                  <a:pt x="1302098" y="816882"/>
                </a:lnTo>
                <a:lnTo>
                  <a:pt x="1303232" y="815748"/>
                </a:lnTo>
                <a:lnTo>
                  <a:pt x="1304365" y="814387"/>
                </a:lnTo>
                <a:lnTo>
                  <a:pt x="1305952" y="813253"/>
                </a:lnTo>
                <a:lnTo>
                  <a:pt x="1307539" y="812346"/>
                </a:lnTo>
                <a:lnTo>
                  <a:pt x="1309126" y="811439"/>
                </a:lnTo>
                <a:lnTo>
                  <a:pt x="1311166" y="810985"/>
                </a:lnTo>
                <a:lnTo>
                  <a:pt x="1312980" y="810532"/>
                </a:lnTo>
                <a:lnTo>
                  <a:pt x="1315247" y="810305"/>
                </a:lnTo>
                <a:lnTo>
                  <a:pt x="1317287" y="810305"/>
                </a:lnTo>
                <a:lnTo>
                  <a:pt x="1320234" y="810532"/>
                </a:lnTo>
                <a:lnTo>
                  <a:pt x="1322728" y="810759"/>
                </a:lnTo>
                <a:lnTo>
                  <a:pt x="1324995" y="811212"/>
                </a:lnTo>
                <a:lnTo>
                  <a:pt x="1327035" y="811893"/>
                </a:lnTo>
                <a:lnTo>
                  <a:pt x="1328849" y="812573"/>
                </a:lnTo>
                <a:lnTo>
                  <a:pt x="1330435" y="813934"/>
                </a:lnTo>
                <a:lnTo>
                  <a:pt x="1331796" y="814841"/>
                </a:lnTo>
                <a:lnTo>
                  <a:pt x="1332702" y="816428"/>
                </a:lnTo>
                <a:lnTo>
                  <a:pt x="1333609" y="818243"/>
                </a:lnTo>
                <a:lnTo>
                  <a:pt x="1334289" y="820284"/>
                </a:lnTo>
                <a:lnTo>
                  <a:pt x="1334969" y="823005"/>
                </a:lnTo>
                <a:lnTo>
                  <a:pt x="1335423" y="825953"/>
                </a:lnTo>
                <a:lnTo>
                  <a:pt x="1336103" y="833210"/>
                </a:lnTo>
                <a:lnTo>
                  <a:pt x="1336330" y="842509"/>
                </a:lnTo>
                <a:lnTo>
                  <a:pt x="1336330" y="854982"/>
                </a:lnTo>
                <a:lnTo>
                  <a:pt x="1439477" y="854982"/>
                </a:lnTo>
                <a:lnTo>
                  <a:pt x="1440384" y="846591"/>
                </a:lnTo>
                <a:lnTo>
                  <a:pt x="1440610" y="840694"/>
                </a:lnTo>
                <a:lnTo>
                  <a:pt x="1440610" y="836612"/>
                </a:lnTo>
                <a:lnTo>
                  <a:pt x="1440384" y="832757"/>
                </a:lnTo>
                <a:lnTo>
                  <a:pt x="1439704" y="828902"/>
                </a:lnTo>
                <a:lnTo>
                  <a:pt x="1439023" y="825046"/>
                </a:lnTo>
                <a:lnTo>
                  <a:pt x="1438343" y="821418"/>
                </a:lnTo>
                <a:lnTo>
                  <a:pt x="1437210" y="817789"/>
                </a:lnTo>
                <a:lnTo>
                  <a:pt x="1436303" y="814387"/>
                </a:lnTo>
                <a:lnTo>
                  <a:pt x="1434716" y="810985"/>
                </a:lnTo>
                <a:lnTo>
                  <a:pt x="1433129" y="808037"/>
                </a:lnTo>
                <a:lnTo>
                  <a:pt x="1431316" y="804862"/>
                </a:lnTo>
                <a:lnTo>
                  <a:pt x="1429502" y="801687"/>
                </a:lnTo>
                <a:lnTo>
                  <a:pt x="1427235" y="798966"/>
                </a:lnTo>
                <a:lnTo>
                  <a:pt x="1424968" y="796244"/>
                </a:lnTo>
                <a:lnTo>
                  <a:pt x="1422475" y="793750"/>
                </a:lnTo>
                <a:lnTo>
                  <a:pt x="1419754" y="791255"/>
                </a:lnTo>
                <a:lnTo>
                  <a:pt x="1416807" y="788534"/>
                </a:lnTo>
                <a:lnTo>
                  <a:pt x="1413860" y="786493"/>
                </a:lnTo>
                <a:lnTo>
                  <a:pt x="1410686" y="784225"/>
                </a:lnTo>
                <a:lnTo>
                  <a:pt x="1407059" y="782184"/>
                </a:lnTo>
                <a:lnTo>
                  <a:pt x="1403432" y="780143"/>
                </a:lnTo>
                <a:lnTo>
                  <a:pt x="1399578" y="778328"/>
                </a:lnTo>
                <a:lnTo>
                  <a:pt x="1395724" y="776514"/>
                </a:lnTo>
                <a:lnTo>
                  <a:pt x="1391644" y="774927"/>
                </a:lnTo>
                <a:lnTo>
                  <a:pt x="1387110" y="773339"/>
                </a:lnTo>
                <a:lnTo>
                  <a:pt x="1382576" y="771978"/>
                </a:lnTo>
                <a:lnTo>
                  <a:pt x="1377589" y="770844"/>
                </a:lnTo>
                <a:lnTo>
                  <a:pt x="1367614" y="768577"/>
                </a:lnTo>
                <a:lnTo>
                  <a:pt x="1356732" y="766762"/>
                </a:lnTo>
                <a:lnTo>
                  <a:pt x="1345171" y="765402"/>
                </a:lnTo>
                <a:lnTo>
                  <a:pt x="1345171" y="741362"/>
                </a:lnTo>
                <a:lnTo>
                  <a:pt x="1297791" y="741362"/>
                </a:lnTo>
                <a:close/>
                <a:moveTo>
                  <a:pt x="1322274" y="628650"/>
                </a:moveTo>
                <a:lnTo>
                  <a:pt x="1329755" y="628877"/>
                </a:lnTo>
                <a:lnTo>
                  <a:pt x="1337236" y="629330"/>
                </a:lnTo>
                <a:lnTo>
                  <a:pt x="1344717" y="629557"/>
                </a:lnTo>
                <a:lnTo>
                  <a:pt x="1351972" y="630237"/>
                </a:lnTo>
                <a:lnTo>
                  <a:pt x="1359453" y="631144"/>
                </a:lnTo>
                <a:lnTo>
                  <a:pt x="1366480" y="632052"/>
                </a:lnTo>
                <a:lnTo>
                  <a:pt x="1373735" y="633412"/>
                </a:lnTo>
                <a:lnTo>
                  <a:pt x="1380762" y="634546"/>
                </a:lnTo>
                <a:lnTo>
                  <a:pt x="1388017" y="636134"/>
                </a:lnTo>
                <a:lnTo>
                  <a:pt x="1395044" y="637948"/>
                </a:lnTo>
                <a:lnTo>
                  <a:pt x="1401845" y="639762"/>
                </a:lnTo>
                <a:lnTo>
                  <a:pt x="1408646" y="641803"/>
                </a:lnTo>
                <a:lnTo>
                  <a:pt x="1415674" y="643844"/>
                </a:lnTo>
                <a:lnTo>
                  <a:pt x="1422248" y="646566"/>
                </a:lnTo>
                <a:lnTo>
                  <a:pt x="1428822" y="648834"/>
                </a:lnTo>
                <a:lnTo>
                  <a:pt x="1435396" y="651555"/>
                </a:lnTo>
                <a:lnTo>
                  <a:pt x="1441971" y="654503"/>
                </a:lnTo>
                <a:lnTo>
                  <a:pt x="1448318" y="657225"/>
                </a:lnTo>
                <a:lnTo>
                  <a:pt x="1454439" y="660400"/>
                </a:lnTo>
                <a:lnTo>
                  <a:pt x="1460786" y="663802"/>
                </a:lnTo>
                <a:lnTo>
                  <a:pt x="1466907" y="667203"/>
                </a:lnTo>
                <a:lnTo>
                  <a:pt x="1472801" y="670832"/>
                </a:lnTo>
                <a:lnTo>
                  <a:pt x="1478695" y="674687"/>
                </a:lnTo>
                <a:lnTo>
                  <a:pt x="1484590" y="678543"/>
                </a:lnTo>
                <a:lnTo>
                  <a:pt x="1490257" y="682398"/>
                </a:lnTo>
                <a:lnTo>
                  <a:pt x="1495924" y="686480"/>
                </a:lnTo>
                <a:lnTo>
                  <a:pt x="1501592" y="690562"/>
                </a:lnTo>
                <a:lnTo>
                  <a:pt x="1507033" y="695098"/>
                </a:lnTo>
                <a:lnTo>
                  <a:pt x="1512473" y="699634"/>
                </a:lnTo>
                <a:lnTo>
                  <a:pt x="1517687" y="704169"/>
                </a:lnTo>
                <a:lnTo>
                  <a:pt x="1522901" y="708932"/>
                </a:lnTo>
                <a:lnTo>
                  <a:pt x="1527662" y="713921"/>
                </a:lnTo>
                <a:lnTo>
                  <a:pt x="1532649" y="718684"/>
                </a:lnTo>
                <a:lnTo>
                  <a:pt x="1537183" y="723900"/>
                </a:lnTo>
                <a:lnTo>
                  <a:pt x="1541944" y="729116"/>
                </a:lnTo>
                <a:lnTo>
                  <a:pt x="1546478" y="734332"/>
                </a:lnTo>
                <a:lnTo>
                  <a:pt x="1551012" y="739775"/>
                </a:lnTo>
                <a:lnTo>
                  <a:pt x="1555092" y="745444"/>
                </a:lnTo>
                <a:lnTo>
                  <a:pt x="1559173" y="751114"/>
                </a:lnTo>
                <a:lnTo>
                  <a:pt x="1563027" y="756784"/>
                </a:lnTo>
                <a:lnTo>
                  <a:pt x="1566881" y="762907"/>
                </a:lnTo>
                <a:lnTo>
                  <a:pt x="1570735" y="768803"/>
                </a:lnTo>
                <a:lnTo>
                  <a:pt x="1574362" y="774700"/>
                </a:lnTo>
                <a:lnTo>
                  <a:pt x="1577762" y="780823"/>
                </a:lnTo>
                <a:lnTo>
                  <a:pt x="1581163" y="786946"/>
                </a:lnTo>
                <a:lnTo>
                  <a:pt x="1584110" y="793296"/>
                </a:lnTo>
                <a:lnTo>
                  <a:pt x="1587057" y="799646"/>
                </a:lnTo>
                <a:lnTo>
                  <a:pt x="1589777" y="806223"/>
                </a:lnTo>
                <a:lnTo>
                  <a:pt x="1592724" y="812800"/>
                </a:lnTo>
                <a:lnTo>
                  <a:pt x="1594991" y="819377"/>
                </a:lnTo>
                <a:lnTo>
                  <a:pt x="1597712" y="825953"/>
                </a:lnTo>
                <a:lnTo>
                  <a:pt x="1599752" y="832984"/>
                </a:lnTo>
                <a:lnTo>
                  <a:pt x="1601792" y="839560"/>
                </a:lnTo>
                <a:lnTo>
                  <a:pt x="1603606" y="846591"/>
                </a:lnTo>
                <a:lnTo>
                  <a:pt x="1605419" y="853621"/>
                </a:lnTo>
                <a:lnTo>
                  <a:pt x="1606779" y="860878"/>
                </a:lnTo>
                <a:lnTo>
                  <a:pt x="1608140" y="867682"/>
                </a:lnTo>
                <a:lnTo>
                  <a:pt x="1609500" y="874939"/>
                </a:lnTo>
                <a:lnTo>
                  <a:pt x="1610407" y="882196"/>
                </a:lnTo>
                <a:lnTo>
                  <a:pt x="1611313" y="889680"/>
                </a:lnTo>
                <a:lnTo>
                  <a:pt x="1611993" y="896937"/>
                </a:lnTo>
                <a:lnTo>
                  <a:pt x="1612220" y="904421"/>
                </a:lnTo>
                <a:lnTo>
                  <a:pt x="1612447" y="911905"/>
                </a:lnTo>
                <a:lnTo>
                  <a:pt x="1612900" y="919389"/>
                </a:lnTo>
                <a:lnTo>
                  <a:pt x="1612447" y="926873"/>
                </a:lnTo>
                <a:lnTo>
                  <a:pt x="1612220" y="934357"/>
                </a:lnTo>
                <a:lnTo>
                  <a:pt x="1611993" y="941614"/>
                </a:lnTo>
                <a:lnTo>
                  <a:pt x="1611313" y="949098"/>
                </a:lnTo>
                <a:lnTo>
                  <a:pt x="1610407" y="956128"/>
                </a:lnTo>
                <a:lnTo>
                  <a:pt x="1609500" y="963385"/>
                </a:lnTo>
                <a:lnTo>
                  <a:pt x="1608140" y="970643"/>
                </a:lnTo>
                <a:lnTo>
                  <a:pt x="1606779" y="977900"/>
                </a:lnTo>
                <a:lnTo>
                  <a:pt x="1605419" y="984930"/>
                </a:lnTo>
                <a:lnTo>
                  <a:pt x="1603606" y="991734"/>
                </a:lnTo>
                <a:lnTo>
                  <a:pt x="1601792" y="998764"/>
                </a:lnTo>
                <a:lnTo>
                  <a:pt x="1599752" y="1005794"/>
                </a:lnTo>
                <a:lnTo>
                  <a:pt x="1597712" y="1012371"/>
                </a:lnTo>
                <a:lnTo>
                  <a:pt x="1594991" y="1019175"/>
                </a:lnTo>
                <a:lnTo>
                  <a:pt x="1592724" y="1025752"/>
                </a:lnTo>
                <a:lnTo>
                  <a:pt x="1589777" y="1032328"/>
                </a:lnTo>
                <a:lnTo>
                  <a:pt x="1587057" y="1038678"/>
                </a:lnTo>
                <a:lnTo>
                  <a:pt x="1584110" y="1045255"/>
                </a:lnTo>
                <a:lnTo>
                  <a:pt x="1581163" y="1051605"/>
                </a:lnTo>
                <a:lnTo>
                  <a:pt x="1577762" y="1057728"/>
                </a:lnTo>
                <a:lnTo>
                  <a:pt x="1574362" y="1063852"/>
                </a:lnTo>
                <a:lnTo>
                  <a:pt x="1570735" y="1069975"/>
                </a:lnTo>
                <a:lnTo>
                  <a:pt x="1566881" y="1075871"/>
                </a:lnTo>
                <a:lnTo>
                  <a:pt x="1563027" y="1081768"/>
                </a:lnTo>
                <a:lnTo>
                  <a:pt x="1559173" y="1087437"/>
                </a:lnTo>
                <a:lnTo>
                  <a:pt x="1555092" y="1093107"/>
                </a:lnTo>
                <a:lnTo>
                  <a:pt x="1551012" y="1098550"/>
                </a:lnTo>
                <a:lnTo>
                  <a:pt x="1546478" y="1103993"/>
                </a:lnTo>
                <a:lnTo>
                  <a:pt x="1541944" y="1109435"/>
                </a:lnTo>
                <a:lnTo>
                  <a:pt x="1537183" y="1114652"/>
                </a:lnTo>
                <a:lnTo>
                  <a:pt x="1532649" y="1119641"/>
                </a:lnTo>
                <a:lnTo>
                  <a:pt x="1527662" y="1124630"/>
                </a:lnTo>
                <a:lnTo>
                  <a:pt x="1522901" y="1129619"/>
                </a:lnTo>
                <a:lnTo>
                  <a:pt x="1517687" y="1134382"/>
                </a:lnTo>
                <a:lnTo>
                  <a:pt x="1512473" y="1139144"/>
                </a:lnTo>
                <a:lnTo>
                  <a:pt x="1507033" y="1143453"/>
                </a:lnTo>
                <a:lnTo>
                  <a:pt x="1501592" y="1147762"/>
                </a:lnTo>
                <a:lnTo>
                  <a:pt x="1495924" y="1151844"/>
                </a:lnTo>
                <a:lnTo>
                  <a:pt x="1490257" y="1156153"/>
                </a:lnTo>
                <a:lnTo>
                  <a:pt x="1484590" y="1160235"/>
                </a:lnTo>
                <a:lnTo>
                  <a:pt x="1478695" y="1164091"/>
                </a:lnTo>
                <a:lnTo>
                  <a:pt x="1472801" y="1167719"/>
                </a:lnTo>
                <a:lnTo>
                  <a:pt x="1466907" y="1171348"/>
                </a:lnTo>
                <a:lnTo>
                  <a:pt x="1460786" y="1174750"/>
                </a:lnTo>
                <a:lnTo>
                  <a:pt x="1454439" y="1177925"/>
                </a:lnTo>
                <a:lnTo>
                  <a:pt x="1448318" y="1181100"/>
                </a:lnTo>
                <a:lnTo>
                  <a:pt x="1441971" y="1184275"/>
                </a:lnTo>
                <a:lnTo>
                  <a:pt x="1435396" y="1186996"/>
                </a:lnTo>
                <a:lnTo>
                  <a:pt x="1428822" y="1189491"/>
                </a:lnTo>
                <a:lnTo>
                  <a:pt x="1422248" y="1192212"/>
                </a:lnTo>
                <a:lnTo>
                  <a:pt x="1415674" y="1194480"/>
                </a:lnTo>
                <a:lnTo>
                  <a:pt x="1408646" y="1196748"/>
                </a:lnTo>
                <a:lnTo>
                  <a:pt x="1401845" y="1198562"/>
                </a:lnTo>
                <a:lnTo>
                  <a:pt x="1395044" y="1200603"/>
                </a:lnTo>
                <a:lnTo>
                  <a:pt x="1388017" y="1202191"/>
                </a:lnTo>
                <a:lnTo>
                  <a:pt x="1380762" y="1203778"/>
                </a:lnTo>
                <a:lnTo>
                  <a:pt x="1373735" y="1205366"/>
                </a:lnTo>
                <a:lnTo>
                  <a:pt x="1366480" y="1206273"/>
                </a:lnTo>
                <a:lnTo>
                  <a:pt x="1359453" y="1207407"/>
                </a:lnTo>
                <a:lnTo>
                  <a:pt x="1351972" y="1208087"/>
                </a:lnTo>
                <a:lnTo>
                  <a:pt x="1344717" y="1208994"/>
                </a:lnTo>
                <a:lnTo>
                  <a:pt x="1337236" y="1209448"/>
                </a:lnTo>
                <a:lnTo>
                  <a:pt x="1329755" y="1209675"/>
                </a:lnTo>
                <a:lnTo>
                  <a:pt x="1322274" y="1209675"/>
                </a:lnTo>
                <a:lnTo>
                  <a:pt x="1314793" y="1209675"/>
                </a:lnTo>
                <a:lnTo>
                  <a:pt x="1307312" y="1209448"/>
                </a:lnTo>
                <a:lnTo>
                  <a:pt x="1300058" y="1208994"/>
                </a:lnTo>
                <a:lnTo>
                  <a:pt x="1292577" y="1208087"/>
                </a:lnTo>
                <a:lnTo>
                  <a:pt x="1285323" y="1207407"/>
                </a:lnTo>
                <a:lnTo>
                  <a:pt x="1278068" y="1206273"/>
                </a:lnTo>
                <a:lnTo>
                  <a:pt x="1271041" y="1205366"/>
                </a:lnTo>
                <a:lnTo>
                  <a:pt x="1263787" y="1203778"/>
                </a:lnTo>
                <a:lnTo>
                  <a:pt x="1256759" y="1202191"/>
                </a:lnTo>
                <a:lnTo>
                  <a:pt x="1249731" y="1200603"/>
                </a:lnTo>
                <a:lnTo>
                  <a:pt x="1242930" y="1198562"/>
                </a:lnTo>
                <a:lnTo>
                  <a:pt x="1235903" y="1196748"/>
                </a:lnTo>
                <a:lnTo>
                  <a:pt x="1229102" y="1194480"/>
                </a:lnTo>
                <a:lnTo>
                  <a:pt x="1222528" y="1192212"/>
                </a:lnTo>
                <a:lnTo>
                  <a:pt x="1215727" y="1189491"/>
                </a:lnTo>
                <a:lnTo>
                  <a:pt x="1209379" y="1186996"/>
                </a:lnTo>
                <a:lnTo>
                  <a:pt x="1202805" y="1184275"/>
                </a:lnTo>
                <a:lnTo>
                  <a:pt x="1196457" y="1181100"/>
                </a:lnTo>
                <a:lnTo>
                  <a:pt x="1189883" y="1177925"/>
                </a:lnTo>
                <a:lnTo>
                  <a:pt x="1183762" y="1174750"/>
                </a:lnTo>
                <a:lnTo>
                  <a:pt x="1177868" y="1171348"/>
                </a:lnTo>
                <a:lnTo>
                  <a:pt x="1171747" y="1167719"/>
                </a:lnTo>
                <a:lnTo>
                  <a:pt x="1165853" y="1164091"/>
                </a:lnTo>
                <a:lnTo>
                  <a:pt x="1159732" y="1160235"/>
                </a:lnTo>
                <a:lnTo>
                  <a:pt x="1154065" y="1156153"/>
                </a:lnTo>
                <a:lnTo>
                  <a:pt x="1148398" y="1151844"/>
                </a:lnTo>
                <a:lnTo>
                  <a:pt x="1142957" y="1147762"/>
                </a:lnTo>
                <a:lnTo>
                  <a:pt x="1137743" y="1143453"/>
                </a:lnTo>
                <a:lnTo>
                  <a:pt x="1132302" y="1139144"/>
                </a:lnTo>
                <a:lnTo>
                  <a:pt x="1127088" y="1134382"/>
                </a:lnTo>
                <a:lnTo>
                  <a:pt x="1121874" y="1129619"/>
                </a:lnTo>
                <a:lnTo>
                  <a:pt x="1117113" y="1124630"/>
                </a:lnTo>
                <a:lnTo>
                  <a:pt x="1112126" y="1119641"/>
                </a:lnTo>
                <a:lnTo>
                  <a:pt x="1107139" y="1114652"/>
                </a:lnTo>
                <a:lnTo>
                  <a:pt x="1102605" y="1109435"/>
                </a:lnTo>
                <a:lnTo>
                  <a:pt x="1098298" y="1103993"/>
                </a:lnTo>
                <a:lnTo>
                  <a:pt x="1093764" y="1098550"/>
                </a:lnTo>
                <a:lnTo>
                  <a:pt x="1089683" y="1093107"/>
                </a:lnTo>
                <a:lnTo>
                  <a:pt x="1085602" y="1087437"/>
                </a:lnTo>
                <a:lnTo>
                  <a:pt x="1081522" y="1081768"/>
                </a:lnTo>
                <a:lnTo>
                  <a:pt x="1077668" y="1075871"/>
                </a:lnTo>
                <a:lnTo>
                  <a:pt x="1074041" y="1069975"/>
                </a:lnTo>
                <a:lnTo>
                  <a:pt x="1070414" y="1063852"/>
                </a:lnTo>
                <a:lnTo>
                  <a:pt x="1067013" y="1057728"/>
                </a:lnTo>
                <a:lnTo>
                  <a:pt x="1063613" y="1051605"/>
                </a:lnTo>
                <a:lnTo>
                  <a:pt x="1060439" y="1045255"/>
                </a:lnTo>
                <a:lnTo>
                  <a:pt x="1057492" y="1038678"/>
                </a:lnTo>
                <a:lnTo>
                  <a:pt x="1054545" y="1032328"/>
                </a:lnTo>
                <a:lnTo>
                  <a:pt x="1052051" y="1025752"/>
                </a:lnTo>
                <a:lnTo>
                  <a:pt x="1049558" y="1019175"/>
                </a:lnTo>
                <a:lnTo>
                  <a:pt x="1047064" y="1012371"/>
                </a:lnTo>
                <a:lnTo>
                  <a:pt x="1044797" y="1005794"/>
                </a:lnTo>
                <a:lnTo>
                  <a:pt x="1042757" y="998764"/>
                </a:lnTo>
                <a:lnTo>
                  <a:pt x="1040943" y="991734"/>
                </a:lnTo>
                <a:lnTo>
                  <a:pt x="1039356" y="984930"/>
                </a:lnTo>
                <a:lnTo>
                  <a:pt x="1037769" y="977900"/>
                </a:lnTo>
                <a:lnTo>
                  <a:pt x="1036409" y="970643"/>
                </a:lnTo>
                <a:lnTo>
                  <a:pt x="1035276" y="963385"/>
                </a:lnTo>
                <a:lnTo>
                  <a:pt x="1034142" y="956128"/>
                </a:lnTo>
                <a:lnTo>
                  <a:pt x="1033462" y="949098"/>
                </a:lnTo>
                <a:lnTo>
                  <a:pt x="1032782" y="941614"/>
                </a:lnTo>
                <a:lnTo>
                  <a:pt x="1032102" y="934357"/>
                </a:lnTo>
                <a:lnTo>
                  <a:pt x="1031875" y="926873"/>
                </a:lnTo>
                <a:lnTo>
                  <a:pt x="1031875" y="919389"/>
                </a:lnTo>
                <a:lnTo>
                  <a:pt x="1031875" y="911905"/>
                </a:lnTo>
                <a:lnTo>
                  <a:pt x="1032102" y="904421"/>
                </a:lnTo>
                <a:lnTo>
                  <a:pt x="1032782" y="896937"/>
                </a:lnTo>
                <a:lnTo>
                  <a:pt x="1033462" y="889680"/>
                </a:lnTo>
                <a:lnTo>
                  <a:pt x="1034142" y="882196"/>
                </a:lnTo>
                <a:lnTo>
                  <a:pt x="1035276" y="874939"/>
                </a:lnTo>
                <a:lnTo>
                  <a:pt x="1036409" y="867682"/>
                </a:lnTo>
                <a:lnTo>
                  <a:pt x="1037769" y="860878"/>
                </a:lnTo>
                <a:lnTo>
                  <a:pt x="1039356" y="853621"/>
                </a:lnTo>
                <a:lnTo>
                  <a:pt x="1040943" y="846591"/>
                </a:lnTo>
                <a:lnTo>
                  <a:pt x="1042757" y="839560"/>
                </a:lnTo>
                <a:lnTo>
                  <a:pt x="1044797" y="832984"/>
                </a:lnTo>
                <a:lnTo>
                  <a:pt x="1047064" y="825953"/>
                </a:lnTo>
                <a:lnTo>
                  <a:pt x="1049558" y="819377"/>
                </a:lnTo>
                <a:lnTo>
                  <a:pt x="1052051" y="812800"/>
                </a:lnTo>
                <a:lnTo>
                  <a:pt x="1054545" y="806223"/>
                </a:lnTo>
                <a:lnTo>
                  <a:pt x="1057492" y="799646"/>
                </a:lnTo>
                <a:lnTo>
                  <a:pt x="1060439" y="793296"/>
                </a:lnTo>
                <a:lnTo>
                  <a:pt x="1063613" y="786946"/>
                </a:lnTo>
                <a:lnTo>
                  <a:pt x="1067013" y="780823"/>
                </a:lnTo>
                <a:lnTo>
                  <a:pt x="1070414" y="774700"/>
                </a:lnTo>
                <a:lnTo>
                  <a:pt x="1074041" y="768803"/>
                </a:lnTo>
                <a:lnTo>
                  <a:pt x="1077668" y="762907"/>
                </a:lnTo>
                <a:lnTo>
                  <a:pt x="1081522" y="756784"/>
                </a:lnTo>
                <a:lnTo>
                  <a:pt x="1085602" y="751114"/>
                </a:lnTo>
                <a:lnTo>
                  <a:pt x="1089683" y="745444"/>
                </a:lnTo>
                <a:lnTo>
                  <a:pt x="1093764" y="739775"/>
                </a:lnTo>
                <a:lnTo>
                  <a:pt x="1098298" y="734332"/>
                </a:lnTo>
                <a:lnTo>
                  <a:pt x="1102605" y="729116"/>
                </a:lnTo>
                <a:lnTo>
                  <a:pt x="1107139" y="723900"/>
                </a:lnTo>
                <a:lnTo>
                  <a:pt x="1112126" y="718684"/>
                </a:lnTo>
                <a:lnTo>
                  <a:pt x="1117113" y="713921"/>
                </a:lnTo>
                <a:lnTo>
                  <a:pt x="1121874" y="708932"/>
                </a:lnTo>
                <a:lnTo>
                  <a:pt x="1127088" y="704169"/>
                </a:lnTo>
                <a:lnTo>
                  <a:pt x="1132302" y="699634"/>
                </a:lnTo>
                <a:lnTo>
                  <a:pt x="1137743" y="695098"/>
                </a:lnTo>
                <a:lnTo>
                  <a:pt x="1142957" y="690562"/>
                </a:lnTo>
                <a:lnTo>
                  <a:pt x="1148398" y="686480"/>
                </a:lnTo>
                <a:lnTo>
                  <a:pt x="1154065" y="682398"/>
                </a:lnTo>
                <a:lnTo>
                  <a:pt x="1159732" y="678543"/>
                </a:lnTo>
                <a:lnTo>
                  <a:pt x="1165853" y="674687"/>
                </a:lnTo>
                <a:lnTo>
                  <a:pt x="1171747" y="670832"/>
                </a:lnTo>
                <a:lnTo>
                  <a:pt x="1177868" y="667203"/>
                </a:lnTo>
                <a:lnTo>
                  <a:pt x="1183762" y="663802"/>
                </a:lnTo>
                <a:lnTo>
                  <a:pt x="1189883" y="660400"/>
                </a:lnTo>
                <a:lnTo>
                  <a:pt x="1196457" y="657225"/>
                </a:lnTo>
                <a:lnTo>
                  <a:pt x="1202805" y="654503"/>
                </a:lnTo>
                <a:lnTo>
                  <a:pt x="1209379" y="651555"/>
                </a:lnTo>
                <a:lnTo>
                  <a:pt x="1215727" y="648834"/>
                </a:lnTo>
                <a:lnTo>
                  <a:pt x="1222528" y="646566"/>
                </a:lnTo>
                <a:lnTo>
                  <a:pt x="1229102" y="643844"/>
                </a:lnTo>
                <a:lnTo>
                  <a:pt x="1235903" y="641803"/>
                </a:lnTo>
                <a:lnTo>
                  <a:pt x="1242930" y="639762"/>
                </a:lnTo>
                <a:lnTo>
                  <a:pt x="1249731" y="637948"/>
                </a:lnTo>
                <a:lnTo>
                  <a:pt x="1256759" y="636134"/>
                </a:lnTo>
                <a:lnTo>
                  <a:pt x="1263787" y="634546"/>
                </a:lnTo>
                <a:lnTo>
                  <a:pt x="1271041" y="633412"/>
                </a:lnTo>
                <a:lnTo>
                  <a:pt x="1278068" y="632052"/>
                </a:lnTo>
                <a:lnTo>
                  <a:pt x="1285323" y="631144"/>
                </a:lnTo>
                <a:lnTo>
                  <a:pt x="1292577" y="630237"/>
                </a:lnTo>
                <a:lnTo>
                  <a:pt x="1300058" y="629557"/>
                </a:lnTo>
                <a:lnTo>
                  <a:pt x="1307312" y="629330"/>
                </a:lnTo>
                <a:lnTo>
                  <a:pt x="1314793" y="628877"/>
                </a:lnTo>
                <a:lnTo>
                  <a:pt x="1322274" y="628650"/>
                </a:lnTo>
                <a:close/>
                <a:moveTo>
                  <a:pt x="1872408" y="450081"/>
                </a:moveTo>
                <a:lnTo>
                  <a:pt x="1872408" y="463897"/>
                </a:lnTo>
                <a:lnTo>
                  <a:pt x="1864899" y="464803"/>
                </a:lnTo>
                <a:lnTo>
                  <a:pt x="1857846" y="465709"/>
                </a:lnTo>
                <a:lnTo>
                  <a:pt x="1851474" y="467068"/>
                </a:lnTo>
                <a:lnTo>
                  <a:pt x="1845558" y="468880"/>
                </a:lnTo>
                <a:lnTo>
                  <a:pt x="1839870" y="470691"/>
                </a:lnTo>
                <a:lnTo>
                  <a:pt x="1834864" y="472730"/>
                </a:lnTo>
                <a:lnTo>
                  <a:pt x="1830313" y="474995"/>
                </a:lnTo>
                <a:lnTo>
                  <a:pt x="1826218" y="477939"/>
                </a:lnTo>
                <a:lnTo>
                  <a:pt x="1822577" y="480657"/>
                </a:lnTo>
                <a:lnTo>
                  <a:pt x="1819391" y="483827"/>
                </a:lnTo>
                <a:lnTo>
                  <a:pt x="1816888" y="487451"/>
                </a:lnTo>
                <a:lnTo>
                  <a:pt x="1814840" y="491075"/>
                </a:lnTo>
                <a:lnTo>
                  <a:pt x="1813020" y="495152"/>
                </a:lnTo>
                <a:lnTo>
                  <a:pt x="1811882" y="499228"/>
                </a:lnTo>
                <a:lnTo>
                  <a:pt x="1811200" y="503984"/>
                </a:lnTo>
                <a:lnTo>
                  <a:pt x="1810745" y="508514"/>
                </a:lnTo>
                <a:lnTo>
                  <a:pt x="1810745" y="511911"/>
                </a:lnTo>
                <a:lnTo>
                  <a:pt x="1811427" y="515309"/>
                </a:lnTo>
                <a:lnTo>
                  <a:pt x="1811882" y="518253"/>
                </a:lnTo>
                <a:lnTo>
                  <a:pt x="1812565" y="521424"/>
                </a:lnTo>
                <a:lnTo>
                  <a:pt x="1813703" y="524594"/>
                </a:lnTo>
                <a:lnTo>
                  <a:pt x="1815068" y="527312"/>
                </a:lnTo>
                <a:lnTo>
                  <a:pt x="1816206" y="530257"/>
                </a:lnTo>
                <a:lnTo>
                  <a:pt x="1818026" y="532974"/>
                </a:lnTo>
                <a:lnTo>
                  <a:pt x="1819846" y="535692"/>
                </a:lnTo>
                <a:lnTo>
                  <a:pt x="1821894" y="537957"/>
                </a:lnTo>
                <a:lnTo>
                  <a:pt x="1823942" y="540222"/>
                </a:lnTo>
                <a:lnTo>
                  <a:pt x="1826218" y="542487"/>
                </a:lnTo>
                <a:lnTo>
                  <a:pt x="1828265" y="544298"/>
                </a:lnTo>
                <a:lnTo>
                  <a:pt x="1830541" y="546337"/>
                </a:lnTo>
                <a:lnTo>
                  <a:pt x="1832816" y="547922"/>
                </a:lnTo>
                <a:lnTo>
                  <a:pt x="1835547" y="549508"/>
                </a:lnTo>
                <a:lnTo>
                  <a:pt x="1841463" y="552905"/>
                </a:lnTo>
                <a:lnTo>
                  <a:pt x="1849654" y="557208"/>
                </a:lnTo>
                <a:lnTo>
                  <a:pt x="1860349" y="562191"/>
                </a:lnTo>
                <a:lnTo>
                  <a:pt x="1873319" y="568079"/>
                </a:lnTo>
                <a:lnTo>
                  <a:pt x="1877187" y="569891"/>
                </a:lnTo>
                <a:lnTo>
                  <a:pt x="1880827" y="571703"/>
                </a:lnTo>
                <a:lnTo>
                  <a:pt x="1883785" y="573515"/>
                </a:lnTo>
                <a:lnTo>
                  <a:pt x="1886516" y="575327"/>
                </a:lnTo>
                <a:lnTo>
                  <a:pt x="1888564" y="577139"/>
                </a:lnTo>
                <a:lnTo>
                  <a:pt x="1890384" y="578497"/>
                </a:lnTo>
                <a:lnTo>
                  <a:pt x="1891749" y="580083"/>
                </a:lnTo>
                <a:lnTo>
                  <a:pt x="1892660" y="581895"/>
                </a:lnTo>
                <a:lnTo>
                  <a:pt x="1893342" y="583480"/>
                </a:lnTo>
                <a:lnTo>
                  <a:pt x="1894025" y="585518"/>
                </a:lnTo>
                <a:lnTo>
                  <a:pt x="1894707" y="590501"/>
                </a:lnTo>
                <a:lnTo>
                  <a:pt x="1895390" y="596163"/>
                </a:lnTo>
                <a:lnTo>
                  <a:pt x="1895390" y="602958"/>
                </a:lnTo>
                <a:lnTo>
                  <a:pt x="1895390" y="605675"/>
                </a:lnTo>
                <a:lnTo>
                  <a:pt x="1894707" y="608167"/>
                </a:lnTo>
                <a:lnTo>
                  <a:pt x="1894025" y="610205"/>
                </a:lnTo>
                <a:lnTo>
                  <a:pt x="1892660" y="611791"/>
                </a:lnTo>
                <a:lnTo>
                  <a:pt x="1890839" y="613149"/>
                </a:lnTo>
                <a:lnTo>
                  <a:pt x="1888791" y="614055"/>
                </a:lnTo>
                <a:lnTo>
                  <a:pt x="1886061" y="614735"/>
                </a:lnTo>
                <a:lnTo>
                  <a:pt x="1883330" y="614961"/>
                </a:lnTo>
                <a:lnTo>
                  <a:pt x="1880145" y="614735"/>
                </a:lnTo>
                <a:lnTo>
                  <a:pt x="1878552" y="614055"/>
                </a:lnTo>
                <a:lnTo>
                  <a:pt x="1877414" y="613602"/>
                </a:lnTo>
                <a:lnTo>
                  <a:pt x="1876277" y="613149"/>
                </a:lnTo>
                <a:lnTo>
                  <a:pt x="1875594" y="612243"/>
                </a:lnTo>
                <a:lnTo>
                  <a:pt x="1874684" y="611564"/>
                </a:lnTo>
                <a:lnTo>
                  <a:pt x="1874229" y="610432"/>
                </a:lnTo>
                <a:lnTo>
                  <a:pt x="1873774" y="609299"/>
                </a:lnTo>
                <a:lnTo>
                  <a:pt x="1873546" y="607487"/>
                </a:lnTo>
                <a:lnTo>
                  <a:pt x="1872863" y="602731"/>
                </a:lnTo>
                <a:lnTo>
                  <a:pt x="1872408" y="596616"/>
                </a:lnTo>
                <a:lnTo>
                  <a:pt x="1872408" y="588689"/>
                </a:lnTo>
                <a:lnTo>
                  <a:pt x="1872408" y="577818"/>
                </a:lnTo>
                <a:lnTo>
                  <a:pt x="1811655" y="577818"/>
                </a:lnTo>
                <a:lnTo>
                  <a:pt x="1811655" y="586424"/>
                </a:lnTo>
                <a:lnTo>
                  <a:pt x="1811882" y="593445"/>
                </a:lnTo>
                <a:lnTo>
                  <a:pt x="1812338" y="596616"/>
                </a:lnTo>
                <a:lnTo>
                  <a:pt x="1813020" y="600013"/>
                </a:lnTo>
                <a:lnTo>
                  <a:pt x="1813475" y="602958"/>
                </a:lnTo>
                <a:lnTo>
                  <a:pt x="1814158" y="605902"/>
                </a:lnTo>
                <a:lnTo>
                  <a:pt x="1815296" y="608620"/>
                </a:lnTo>
                <a:lnTo>
                  <a:pt x="1816206" y="611338"/>
                </a:lnTo>
                <a:lnTo>
                  <a:pt x="1817343" y="613829"/>
                </a:lnTo>
                <a:lnTo>
                  <a:pt x="1818936" y="616094"/>
                </a:lnTo>
                <a:lnTo>
                  <a:pt x="1820074" y="618359"/>
                </a:lnTo>
                <a:lnTo>
                  <a:pt x="1821894" y="620623"/>
                </a:lnTo>
                <a:lnTo>
                  <a:pt x="1823715" y="622435"/>
                </a:lnTo>
                <a:lnTo>
                  <a:pt x="1825535" y="624247"/>
                </a:lnTo>
                <a:lnTo>
                  <a:pt x="1827583" y="626059"/>
                </a:lnTo>
                <a:lnTo>
                  <a:pt x="1829631" y="627418"/>
                </a:lnTo>
                <a:lnTo>
                  <a:pt x="1834409" y="630136"/>
                </a:lnTo>
                <a:lnTo>
                  <a:pt x="1839415" y="632627"/>
                </a:lnTo>
                <a:lnTo>
                  <a:pt x="1844193" y="634665"/>
                </a:lnTo>
                <a:lnTo>
                  <a:pt x="1849654" y="636704"/>
                </a:lnTo>
                <a:lnTo>
                  <a:pt x="1855115" y="638289"/>
                </a:lnTo>
                <a:lnTo>
                  <a:pt x="1860576" y="639421"/>
                </a:lnTo>
                <a:lnTo>
                  <a:pt x="1866492" y="640327"/>
                </a:lnTo>
                <a:lnTo>
                  <a:pt x="1872408" y="641007"/>
                </a:lnTo>
                <a:lnTo>
                  <a:pt x="1872408" y="657993"/>
                </a:lnTo>
                <a:lnTo>
                  <a:pt x="1900396" y="657993"/>
                </a:lnTo>
                <a:lnTo>
                  <a:pt x="1900396" y="641460"/>
                </a:lnTo>
                <a:lnTo>
                  <a:pt x="1907905" y="640554"/>
                </a:lnTo>
                <a:lnTo>
                  <a:pt x="1914959" y="639421"/>
                </a:lnTo>
                <a:lnTo>
                  <a:pt x="1921557" y="637610"/>
                </a:lnTo>
                <a:lnTo>
                  <a:pt x="1927474" y="635798"/>
                </a:lnTo>
                <a:lnTo>
                  <a:pt x="1933162" y="633533"/>
                </a:lnTo>
                <a:lnTo>
                  <a:pt x="1938396" y="631042"/>
                </a:lnTo>
                <a:lnTo>
                  <a:pt x="1943174" y="628324"/>
                </a:lnTo>
                <a:lnTo>
                  <a:pt x="1947270" y="624927"/>
                </a:lnTo>
                <a:lnTo>
                  <a:pt x="1950910" y="621529"/>
                </a:lnTo>
                <a:lnTo>
                  <a:pt x="1953868" y="617679"/>
                </a:lnTo>
                <a:lnTo>
                  <a:pt x="1956826" y="613602"/>
                </a:lnTo>
                <a:lnTo>
                  <a:pt x="1958874" y="609299"/>
                </a:lnTo>
                <a:lnTo>
                  <a:pt x="1960695" y="604317"/>
                </a:lnTo>
                <a:lnTo>
                  <a:pt x="1962060" y="599107"/>
                </a:lnTo>
                <a:lnTo>
                  <a:pt x="1962515" y="593672"/>
                </a:lnTo>
                <a:lnTo>
                  <a:pt x="1962743" y="588010"/>
                </a:lnTo>
                <a:lnTo>
                  <a:pt x="1962743" y="584613"/>
                </a:lnTo>
                <a:lnTo>
                  <a:pt x="1962515" y="581215"/>
                </a:lnTo>
                <a:lnTo>
                  <a:pt x="1962060" y="577818"/>
                </a:lnTo>
                <a:lnTo>
                  <a:pt x="1961377" y="574647"/>
                </a:lnTo>
                <a:lnTo>
                  <a:pt x="1960695" y="571929"/>
                </a:lnTo>
                <a:lnTo>
                  <a:pt x="1959557" y="568985"/>
                </a:lnTo>
                <a:lnTo>
                  <a:pt x="1958419" y="566267"/>
                </a:lnTo>
                <a:lnTo>
                  <a:pt x="1957054" y="563550"/>
                </a:lnTo>
                <a:lnTo>
                  <a:pt x="1953868" y="559020"/>
                </a:lnTo>
                <a:lnTo>
                  <a:pt x="1950683" y="555170"/>
                </a:lnTo>
                <a:lnTo>
                  <a:pt x="1948862" y="553358"/>
                </a:lnTo>
                <a:lnTo>
                  <a:pt x="1947042" y="551546"/>
                </a:lnTo>
                <a:lnTo>
                  <a:pt x="1944994" y="549961"/>
                </a:lnTo>
                <a:lnTo>
                  <a:pt x="1942719" y="548375"/>
                </a:lnTo>
                <a:lnTo>
                  <a:pt x="1937713" y="545657"/>
                </a:lnTo>
                <a:lnTo>
                  <a:pt x="1930659" y="542034"/>
                </a:lnTo>
                <a:lnTo>
                  <a:pt x="1921785" y="537957"/>
                </a:lnTo>
                <a:lnTo>
                  <a:pt x="1911318" y="532974"/>
                </a:lnTo>
                <a:lnTo>
                  <a:pt x="1899031" y="527539"/>
                </a:lnTo>
                <a:lnTo>
                  <a:pt x="1889474" y="523236"/>
                </a:lnTo>
                <a:lnTo>
                  <a:pt x="1882875" y="519612"/>
                </a:lnTo>
                <a:lnTo>
                  <a:pt x="1878552" y="517120"/>
                </a:lnTo>
                <a:lnTo>
                  <a:pt x="1877187" y="515988"/>
                </a:lnTo>
                <a:lnTo>
                  <a:pt x="1876049" y="514629"/>
                </a:lnTo>
                <a:lnTo>
                  <a:pt x="1875139" y="513270"/>
                </a:lnTo>
                <a:lnTo>
                  <a:pt x="1874229" y="511458"/>
                </a:lnTo>
                <a:lnTo>
                  <a:pt x="1873774" y="509647"/>
                </a:lnTo>
                <a:lnTo>
                  <a:pt x="1873319" y="507608"/>
                </a:lnTo>
                <a:lnTo>
                  <a:pt x="1872863" y="505117"/>
                </a:lnTo>
                <a:lnTo>
                  <a:pt x="1872863" y="502626"/>
                </a:lnTo>
                <a:lnTo>
                  <a:pt x="1872863" y="499681"/>
                </a:lnTo>
                <a:lnTo>
                  <a:pt x="1873546" y="497190"/>
                </a:lnTo>
                <a:lnTo>
                  <a:pt x="1874456" y="495152"/>
                </a:lnTo>
                <a:lnTo>
                  <a:pt x="1875594" y="493340"/>
                </a:lnTo>
                <a:lnTo>
                  <a:pt x="1877187" y="491981"/>
                </a:lnTo>
                <a:lnTo>
                  <a:pt x="1879235" y="491075"/>
                </a:lnTo>
                <a:lnTo>
                  <a:pt x="1881282" y="490622"/>
                </a:lnTo>
                <a:lnTo>
                  <a:pt x="1883785" y="490169"/>
                </a:lnTo>
                <a:lnTo>
                  <a:pt x="1887199" y="490622"/>
                </a:lnTo>
                <a:lnTo>
                  <a:pt x="1889702" y="491301"/>
                </a:lnTo>
                <a:lnTo>
                  <a:pt x="1890839" y="491528"/>
                </a:lnTo>
                <a:lnTo>
                  <a:pt x="1891522" y="492207"/>
                </a:lnTo>
                <a:lnTo>
                  <a:pt x="1892432" y="493113"/>
                </a:lnTo>
                <a:lnTo>
                  <a:pt x="1892887" y="493793"/>
                </a:lnTo>
                <a:lnTo>
                  <a:pt x="1894025" y="496284"/>
                </a:lnTo>
                <a:lnTo>
                  <a:pt x="1894480" y="499455"/>
                </a:lnTo>
                <a:lnTo>
                  <a:pt x="1894935" y="503758"/>
                </a:lnTo>
                <a:lnTo>
                  <a:pt x="1895163" y="508967"/>
                </a:lnTo>
                <a:lnTo>
                  <a:pt x="1895163" y="516215"/>
                </a:lnTo>
                <a:lnTo>
                  <a:pt x="1955689" y="516215"/>
                </a:lnTo>
                <a:lnTo>
                  <a:pt x="1956371" y="511458"/>
                </a:lnTo>
                <a:lnTo>
                  <a:pt x="1956371" y="508061"/>
                </a:lnTo>
                <a:lnTo>
                  <a:pt x="1955916" y="503305"/>
                </a:lnTo>
                <a:lnTo>
                  <a:pt x="1955461" y="498775"/>
                </a:lnTo>
                <a:lnTo>
                  <a:pt x="1954551" y="494699"/>
                </a:lnTo>
                <a:lnTo>
                  <a:pt x="1952958" y="490848"/>
                </a:lnTo>
                <a:lnTo>
                  <a:pt x="1950910" y="487225"/>
                </a:lnTo>
                <a:lnTo>
                  <a:pt x="1948635" y="483601"/>
                </a:lnTo>
                <a:lnTo>
                  <a:pt x="1945677" y="480430"/>
                </a:lnTo>
                <a:lnTo>
                  <a:pt x="1942264" y="477712"/>
                </a:lnTo>
                <a:lnTo>
                  <a:pt x="1938623" y="474995"/>
                </a:lnTo>
                <a:lnTo>
                  <a:pt x="1934527" y="472730"/>
                </a:lnTo>
                <a:lnTo>
                  <a:pt x="1929976" y="470465"/>
                </a:lnTo>
                <a:lnTo>
                  <a:pt x="1924971" y="468653"/>
                </a:lnTo>
                <a:lnTo>
                  <a:pt x="1919510" y="467068"/>
                </a:lnTo>
                <a:lnTo>
                  <a:pt x="1913593" y="465709"/>
                </a:lnTo>
                <a:lnTo>
                  <a:pt x="1907222" y="464803"/>
                </a:lnTo>
                <a:lnTo>
                  <a:pt x="1900396" y="463897"/>
                </a:lnTo>
                <a:lnTo>
                  <a:pt x="1900396" y="450081"/>
                </a:lnTo>
                <a:lnTo>
                  <a:pt x="1872408" y="450081"/>
                </a:lnTo>
                <a:close/>
                <a:moveTo>
                  <a:pt x="1886971" y="384175"/>
                </a:moveTo>
                <a:lnTo>
                  <a:pt x="1895390" y="384401"/>
                </a:lnTo>
                <a:lnTo>
                  <a:pt x="1904264" y="384854"/>
                </a:lnTo>
                <a:lnTo>
                  <a:pt x="1912911" y="385987"/>
                </a:lnTo>
                <a:lnTo>
                  <a:pt x="1921102" y="387572"/>
                </a:lnTo>
                <a:lnTo>
                  <a:pt x="1929294" y="389610"/>
                </a:lnTo>
                <a:lnTo>
                  <a:pt x="1937713" y="391649"/>
                </a:lnTo>
                <a:lnTo>
                  <a:pt x="1945449" y="394367"/>
                </a:lnTo>
                <a:lnTo>
                  <a:pt x="1953186" y="397537"/>
                </a:lnTo>
                <a:lnTo>
                  <a:pt x="1960922" y="400935"/>
                </a:lnTo>
                <a:lnTo>
                  <a:pt x="1968204" y="404558"/>
                </a:lnTo>
                <a:lnTo>
                  <a:pt x="1975485" y="408635"/>
                </a:lnTo>
                <a:lnTo>
                  <a:pt x="1982084" y="412938"/>
                </a:lnTo>
                <a:lnTo>
                  <a:pt x="1988910" y="417921"/>
                </a:lnTo>
                <a:lnTo>
                  <a:pt x="1995281" y="422677"/>
                </a:lnTo>
                <a:lnTo>
                  <a:pt x="2001652" y="428113"/>
                </a:lnTo>
                <a:lnTo>
                  <a:pt x="2007568" y="433775"/>
                </a:lnTo>
                <a:lnTo>
                  <a:pt x="2013257" y="439890"/>
                </a:lnTo>
                <a:lnTo>
                  <a:pt x="2018718" y="446005"/>
                </a:lnTo>
                <a:lnTo>
                  <a:pt x="2023496" y="452346"/>
                </a:lnTo>
                <a:lnTo>
                  <a:pt x="2028502" y="459141"/>
                </a:lnTo>
                <a:lnTo>
                  <a:pt x="2032825" y="465709"/>
                </a:lnTo>
                <a:lnTo>
                  <a:pt x="2036921" y="472956"/>
                </a:lnTo>
                <a:lnTo>
                  <a:pt x="2040562" y="480430"/>
                </a:lnTo>
                <a:lnTo>
                  <a:pt x="2043975" y="487904"/>
                </a:lnTo>
                <a:lnTo>
                  <a:pt x="2047161" y="495605"/>
                </a:lnTo>
                <a:lnTo>
                  <a:pt x="2049891" y="503305"/>
                </a:lnTo>
                <a:lnTo>
                  <a:pt x="2052394" y="511685"/>
                </a:lnTo>
                <a:lnTo>
                  <a:pt x="2054214" y="519838"/>
                </a:lnTo>
                <a:lnTo>
                  <a:pt x="2055580" y="528218"/>
                </a:lnTo>
                <a:lnTo>
                  <a:pt x="2056717" y="536598"/>
                </a:lnTo>
                <a:lnTo>
                  <a:pt x="2057172" y="545431"/>
                </a:lnTo>
                <a:lnTo>
                  <a:pt x="2057400" y="553811"/>
                </a:lnTo>
                <a:lnTo>
                  <a:pt x="2057172" y="562644"/>
                </a:lnTo>
                <a:lnTo>
                  <a:pt x="2056717" y="571476"/>
                </a:lnTo>
                <a:lnTo>
                  <a:pt x="2055580" y="579856"/>
                </a:lnTo>
                <a:lnTo>
                  <a:pt x="2054214" y="588010"/>
                </a:lnTo>
                <a:lnTo>
                  <a:pt x="2052394" y="596390"/>
                </a:lnTo>
                <a:lnTo>
                  <a:pt x="2049891" y="604543"/>
                </a:lnTo>
                <a:lnTo>
                  <a:pt x="2047161" y="612243"/>
                </a:lnTo>
                <a:lnTo>
                  <a:pt x="2043975" y="619944"/>
                </a:lnTo>
                <a:lnTo>
                  <a:pt x="2040562" y="627418"/>
                </a:lnTo>
                <a:lnTo>
                  <a:pt x="2036921" y="634892"/>
                </a:lnTo>
                <a:lnTo>
                  <a:pt x="2032825" y="642139"/>
                </a:lnTo>
                <a:lnTo>
                  <a:pt x="2028502" y="648934"/>
                </a:lnTo>
                <a:lnTo>
                  <a:pt x="2023496" y="655502"/>
                </a:lnTo>
                <a:lnTo>
                  <a:pt x="2018718" y="662070"/>
                </a:lnTo>
                <a:lnTo>
                  <a:pt x="2013257" y="668185"/>
                </a:lnTo>
                <a:lnTo>
                  <a:pt x="2007568" y="674073"/>
                </a:lnTo>
                <a:lnTo>
                  <a:pt x="2001652" y="679736"/>
                </a:lnTo>
                <a:lnTo>
                  <a:pt x="1995281" y="685171"/>
                </a:lnTo>
                <a:lnTo>
                  <a:pt x="1988910" y="690154"/>
                </a:lnTo>
                <a:lnTo>
                  <a:pt x="1982084" y="694683"/>
                </a:lnTo>
                <a:lnTo>
                  <a:pt x="1975485" y="699440"/>
                </a:lnTo>
                <a:lnTo>
                  <a:pt x="1968204" y="703516"/>
                </a:lnTo>
                <a:lnTo>
                  <a:pt x="1960922" y="707140"/>
                </a:lnTo>
                <a:lnTo>
                  <a:pt x="1953186" y="710537"/>
                </a:lnTo>
                <a:lnTo>
                  <a:pt x="1945449" y="713482"/>
                </a:lnTo>
                <a:lnTo>
                  <a:pt x="1937713" y="716199"/>
                </a:lnTo>
                <a:lnTo>
                  <a:pt x="1929294" y="718464"/>
                </a:lnTo>
                <a:lnTo>
                  <a:pt x="1921102" y="720503"/>
                </a:lnTo>
                <a:lnTo>
                  <a:pt x="1912911" y="722088"/>
                </a:lnTo>
                <a:lnTo>
                  <a:pt x="1904264" y="722994"/>
                </a:lnTo>
                <a:lnTo>
                  <a:pt x="1895390" y="723673"/>
                </a:lnTo>
                <a:lnTo>
                  <a:pt x="1886971" y="723900"/>
                </a:lnTo>
                <a:lnTo>
                  <a:pt x="1878097" y="723673"/>
                </a:lnTo>
                <a:lnTo>
                  <a:pt x="1869223" y="722994"/>
                </a:lnTo>
                <a:lnTo>
                  <a:pt x="1860804" y="722088"/>
                </a:lnTo>
                <a:lnTo>
                  <a:pt x="1852612" y="720503"/>
                </a:lnTo>
                <a:lnTo>
                  <a:pt x="1844193" y="718464"/>
                </a:lnTo>
                <a:lnTo>
                  <a:pt x="1836002" y="716199"/>
                </a:lnTo>
                <a:lnTo>
                  <a:pt x="1828265" y="713482"/>
                </a:lnTo>
                <a:lnTo>
                  <a:pt x="1820529" y="710537"/>
                </a:lnTo>
                <a:lnTo>
                  <a:pt x="1812565" y="707140"/>
                </a:lnTo>
                <a:lnTo>
                  <a:pt x="1805511" y="703516"/>
                </a:lnTo>
                <a:lnTo>
                  <a:pt x="1798230" y="699440"/>
                </a:lnTo>
                <a:lnTo>
                  <a:pt x="1791404" y="694683"/>
                </a:lnTo>
                <a:lnTo>
                  <a:pt x="1784805" y="690154"/>
                </a:lnTo>
                <a:lnTo>
                  <a:pt x="1778206" y="685171"/>
                </a:lnTo>
                <a:lnTo>
                  <a:pt x="1772063" y="679736"/>
                </a:lnTo>
                <a:lnTo>
                  <a:pt x="1766146" y="674073"/>
                </a:lnTo>
                <a:lnTo>
                  <a:pt x="1760458" y="668185"/>
                </a:lnTo>
                <a:lnTo>
                  <a:pt x="1754997" y="662070"/>
                </a:lnTo>
                <a:lnTo>
                  <a:pt x="1749991" y="655502"/>
                </a:lnTo>
                <a:lnTo>
                  <a:pt x="1745213" y="648934"/>
                </a:lnTo>
                <a:lnTo>
                  <a:pt x="1740662" y="642139"/>
                </a:lnTo>
                <a:lnTo>
                  <a:pt x="1736566" y="634892"/>
                </a:lnTo>
                <a:lnTo>
                  <a:pt x="1732925" y="627418"/>
                </a:lnTo>
                <a:lnTo>
                  <a:pt x="1729512" y="619944"/>
                </a:lnTo>
                <a:lnTo>
                  <a:pt x="1726554" y="612243"/>
                </a:lnTo>
                <a:lnTo>
                  <a:pt x="1723596" y="604543"/>
                </a:lnTo>
                <a:lnTo>
                  <a:pt x="1721548" y="596390"/>
                </a:lnTo>
                <a:lnTo>
                  <a:pt x="1719500" y="588010"/>
                </a:lnTo>
                <a:lnTo>
                  <a:pt x="1717908" y="579856"/>
                </a:lnTo>
                <a:lnTo>
                  <a:pt x="1716997" y="571476"/>
                </a:lnTo>
                <a:lnTo>
                  <a:pt x="1716315" y="562644"/>
                </a:lnTo>
                <a:lnTo>
                  <a:pt x="1716087" y="553811"/>
                </a:lnTo>
                <a:lnTo>
                  <a:pt x="1716315" y="545431"/>
                </a:lnTo>
                <a:lnTo>
                  <a:pt x="1716997" y="536598"/>
                </a:lnTo>
                <a:lnTo>
                  <a:pt x="1717908" y="528218"/>
                </a:lnTo>
                <a:lnTo>
                  <a:pt x="1719500" y="519838"/>
                </a:lnTo>
                <a:lnTo>
                  <a:pt x="1721548" y="511685"/>
                </a:lnTo>
                <a:lnTo>
                  <a:pt x="1723596" y="503305"/>
                </a:lnTo>
                <a:lnTo>
                  <a:pt x="1726554" y="495605"/>
                </a:lnTo>
                <a:lnTo>
                  <a:pt x="1729512" y="487904"/>
                </a:lnTo>
                <a:lnTo>
                  <a:pt x="1732925" y="480430"/>
                </a:lnTo>
                <a:lnTo>
                  <a:pt x="1736566" y="472956"/>
                </a:lnTo>
                <a:lnTo>
                  <a:pt x="1740662" y="465709"/>
                </a:lnTo>
                <a:lnTo>
                  <a:pt x="1745213" y="459141"/>
                </a:lnTo>
                <a:lnTo>
                  <a:pt x="1749991" y="452346"/>
                </a:lnTo>
                <a:lnTo>
                  <a:pt x="1754997" y="446005"/>
                </a:lnTo>
                <a:lnTo>
                  <a:pt x="1760458" y="439890"/>
                </a:lnTo>
                <a:lnTo>
                  <a:pt x="1766146" y="433775"/>
                </a:lnTo>
                <a:lnTo>
                  <a:pt x="1772063" y="428113"/>
                </a:lnTo>
                <a:lnTo>
                  <a:pt x="1778206" y="422677"/>
                </a:lnTo>
                <a:lnTo>
                  <a:pt x="1784805" y="417921"/>
                </a:lnTo>
                <a:lnTo>
                  <a:pt x="1791404" y="412938"/>
                </a:lnTo>
                <a:lnTo>
                  <a:pt x="1798230" y="408635"/>
                </a:lnTo>
                <a:lnTo>
                  <a:pt x="1805511" y="404558"/>
                </a:lnTo>
                <a:lnTo>
                  <a:pt x="1812565" y="400935"/>
                </a:lnTo>
                <a:lnTo>
                  <a:pt x="1820529" y="397537"/>
                </a:lnTo>
                <a:lnTo>
                  <a:pt x="1828265" y="394367"/>
                </a:lnTo>
                <a:lnTo>
                  <a:pt x="1836002" y="391649"/>
                </a:lnTo>
                <a:lnTo>
                  <a:pt x="1844193" y="389610"/>
                </a:lnTo>
                <a:lnTo>
                  <a:pt x="1852612" y="387572"/>
                </a:lnTo>
                <a:lnTo>
                  <a:pt x="1860804" y="385987"/>
                </a:lnTo>
                <a:lnTo>
                  <a:pt x="1869223" y="384854"/>
                </a:lnTo>
                <a:lnTo>
                  <a:pt x="1878097" y="384401"/>
                </a:lnTo>
                <a:lnTo>
                  <a:pt x="1886971" y="384175"/>
                </a:lnTo>
                <a:close/>
                <a:moveTo>
                  <a:pt x="1493053" y="58920"/>
                </a:moveTo>
                <a:lnTo>
                  <a:pt x="1493053" y="71384"/>
                </a:lnTo>
                <a:lnTo>
                  <a:pt x="1486255" y="72064"/>
                </a:lnTo>
                <a:lnTo>
                  <a:pt x="1480136" y="72970"/>
                </a:lnTo>
                <a:lnTo>
                  <a:pt x="1474471" y="74103"/>
                </a:lnTo>
                <a:lnTo>
                  <a:pt x="1469032" y="75463"/>
                </a:lnTo>
                <a:lnTo>
                  <a:pt x="1464046" y="77276"/>
                </a:lnTo>
                <a:lnTo>
                  <a:pt x="1459741" y="79089"/>
                </a:lnTo>
                <a:lnTo>
                  <a:pt x="1455661" y="81128"/>
                </a:lnTo>
                <a:lnTo>
                  <a:pt x="1452036" y="83621"/>
                </a:lnTo>
                <a:lnTo>
                  <a:pt x="1448863" y="86341"/>
                </a:lnTo>
                <a:lnTo>
                  <a:pt x="1446144" y="89060"/>
                </a:lnTo>
                <a:lnTo>
                  <a:pt x="1443877" y="92233"/>
                </a:lnTo>
                <a:lnTo>
                  <a:pt x="1441611" y="95632"/>
                </a:lnTo>
                <a:lnTo>
                  <a:pt x="1440252" y="99258"/>
                </a:lnTo>
                <a:lnTo>
                  <a:pt x="1439118" y="102657"/>
                </a:lnTo>
                <a:lnTo>
                  <a:pt x="1438665" y="106963"/>
                </a:lnTo>
                <a:lnTo>
                  <a:pt x="1438439" y="111042"/>
                </a:lnTo>
                <a:lnTo>
                  <a:pt x="1438439" y="113988"/>
                </a:lnTo>
                <a:lnTo>
                  <a:pt x="1438665" y="116934"/>
                </a:lnTo>
                <a:lnTo>
                  <a:pt x="1439118" y="119880"/>
                </a:lnTo>
                <a:lnTo>
                  <a:pt x="1439798" y="122599"/>
                </a:lnTo>
                <a:lnTo>
                  <a:pt x="1440931" y="125092"/>
                </a:lnTo>
                <a:lnTo>
                  <a:pt x="1442064" y="127812"/>
                </a:lnTo>
                <a:lnTo>
                  <a:pt x="1443198" y="130304"/>
                </a:lnTo>
                <a:lnTo>
                  <a:pt x="1444784" y="132797"/>
                </a:lnTo>
                <a:lnTo>
                  <a:pt x="1448183" y="137329"/>
                </a:lnTo>
                <a:lnTo>
                  <a:pt x="1451809" y="141409"/>
                </a:lnTo>
                <a:lnTo>
                  <a:pt x="1455888" y="144808"/>
                </a:lnTo>
                <a:lnTo>
                  <a:pt x="1460194" y="147527"/>
                </a:lnTo>
                <a:lnTo>
                  <a:pt x="1465633" y="150700"/>
                </a:lnTo>
                <a:lnTo>
                  <a:pt x="1472884" y="154552"/>
                </a:lnTo>
                <a:lnTo>
                  <a:pt x="1482402" y="158858"/>
                </a:lnTo>
                <a:lnTo>
                  <a:pt x="1493733" y="164070"/>
                </a:lnTo>
                <a:lnTo>
                  <a:pt x="1500532" y="167469"/>
                </a:lnTo>
                <a:lnTo>
                  <a:pt x="1503024" y="169056"/>
                </a:lnTo>
                <a:lnTo>
                  <a:pt x="1505291" y="170642"/>
                </a:lnTo>
                <a:lnTo>
                  <a:pt x="1507330" y="172002"/>
                </a:lnTo>
                <a:lnTo>
                  <a:pt x="1508916" y="173588"/>
                </a:lnTo>
                <a:lnTo>
                  <a:pt x="1510276" y="175174"/>
                </a:lnTo>
                <a:lnTo>
                  <a:pt x="1510956" y="176534"/>
                </a:lnTo>
                <a:lnTo>
                  <a:pt x="1512089" y="179707"/>
                </a:lnTo>
                <a:lnTo>
                  <a:pt x="1512769" y="184012"/>
                </a:lnTo>
                <a:lnTo>
                  <a:pt x="1513449" y="189451"/>
                </a:lnTo>
                <a:lnTo>
                  <a:pt x="1513675" y="195343"/>
                </a:lnTo>
                <a:lnTo>
                  <a:pt x="1513449" y="197836"/>
                </a:lnTo>
                <a:lnTo>
                  <a:pt x="1512769" y="199876"/>
                </a:lnTo>
                <a:lnTo>
                  <a:pt x="1512089" y="201689"/>
                </a:lnTo>
                <a:lnTo>
                  <a:pt x="1510956" y="203275"/>
                </a:lnTo>
                <a:lnTo>
                  <a:pt x="1509596" y="204181"/>
                </a:lnTo>
                <a:lnTo>
                  <a:pt x="1507783" y="205314"/>
                </a:lnTo>
                <a:lnTo>
                  <a:pt x="1505291" y="205768"/>
                </a:lnTo>
                <a:lnTo>
                  <a:pt x="1502798" y="205768"/>
                </a:lnTo>
                <a:lnTo>
                  <a:pt x="1499852" y="205541"/>
                </a:lnTo>
                <a:lnTo>
                  <a:pt x="1498719" y="205314"/>
                </a:lnTo>
                <a:lnTo>
                  <a:pt x="1497586" y="204861"/>
                </a:lnTo>
                <a:lnTo>
                  <a:pt x="1496679" y="204181"/>
                </a:lnTo>
                <a:lnTo>
                  <a:pt x="1495773" y="203728"/>
                </a:lnTo>
                <a:lnTo>
                  <a:pt x="1495319" y="203048"/>
                </a:lnTo>
                <a:lnTo>
                  <a:pt x="1494866" y="201915"/>
                </a:lnTo>
                <a:lnTo>
                  <a:pt x="1493960" y="199422"/>
                </a:lnTo>
                <a:lnTo>
                  <a:pt x="1493506" y="195343"/>
                </a:lnTo>
                <a:lnTo>
                  <a:pt x="1493280" y="189678"/>
                </a:lnTo>
                <a:lnTo>
                  <a:pt x="1493053" y="182426"/>
                </a:lnTo>
                <a:lnTo>
                  <a:pt x="1493053" y="172908"/>
                </a:lnTo>
                <a:lnTo>
                  <a:pt x="1439118" y="172908"/>
                </a:lnTo>
                <a:lnTo>
                  <a:pt x="1439118" y="180613"/>
                </a:lnTo>
                <a:lnTo>
                  <a:pt x="1439345" y="186732"/>
                </a:lnTo>
                <a:lnTo>
                  <a:pt x="1440252" y="192624"/>
                </a:lnTo>
                <a:lnTo>
                  <a:pt x="1441385" y="197836"/>
                </a:lnTo>
                <a:lnTo>
                  <a:pt x="1442291" y="200329"/>
                </a:lnTo>
                <a:lnTo>
                  <a:pt x="1443198" y="202822"/>
                </a:lnTo>
                <a:lnTo>
                  <a:pt x="1444331" y="205088"/>
                </a:lnTo>
                <a:lnTo>
                  <a:pt x="1445237" y="207127"/>
                </a:lnTo>
                <a:lnTo>
                  <a:pt x="1446823" y="209167"/>
                </a:lnTo>
                <a:lnTo>
                  <a:pt x="1448183" y="210980"/>
                </a:lnTo>
                <a:lnTo>
                  <a:pt x="1449769" y="212793"/>
                </a:lnTo>
                <a:lnTo>
                  <a:pt x="1451582" y="214379"/>
                </a:lnTo>
                <a:lnTo>
                  <a:pt x="1453395" y="215965"/>
                </a:lnTo>
                <a:lnTo>
                  <a:pt x="1455435" y="217098"/>
                </a:lnTo>
                <a:lnTo>
                  <a:pt x="1459514" y="219818"/>
                </a:lnTo>
                <a:lnTo>
                  <a:pt x="1463593" y="221857"/>
                </a:lnTo>
                <a:lnTo>
                  <a:pt x="1468352" y="223897"/>
                </a:lnTo>
                <a:lnTo>
                  <a:pt x="1472884" y="225483"/>
                </a:lnTo>
                <a:lnTo>
                  <a:pt x="1477643" y="226616"/>
                </a:lnTo>
                <a:lnTo>
                  <a:pt x="1482629" y="227976"/>
                </a:lnTo>
                <a:lnTo>
                  <a:pt x="1487841" y="228656"/>
                </a:lnTo>
                <a:lnTo>
                  <a:pt x="1493053" y="229336"/>
                </a:lnTo>
                <a:lnTo>
                  <a:pt x="1493053" y="244519"/>
                </a:lnTo>
                <a:lnTo>
                  <a:pt x="1517981" y="244519"/>
                </a:lnTo>
                <a:lnTo>
                  <a:pt x="1517981" y="229789"/>
                </a:lnTo>
                <a:lnTo>
                  <a:pt x="1524780" y="228656"/>
                </a:lnTo>
                <a:lnTo>
                  <a:pt x="1530898" y="227749"/>
                </a:lnTo>
                <a:lnTo>
                  <a:pt x="1536790" y="226163"/>
                </a:lnTo>
                <a:lnTo>
                  <a:pt x="1542229" y="224577"/>
                </a:lnTo>
                <a:lnTo>
                  <a:pt x="1547215" y="222537"/>
                </a:lnTo>
                <a:lnTo>
                  <a:pt x="1551747" y="220271"/>
                </a:lnTo>
                <a:lnTo>
                  <a:pt x="1555826" y="218005"/>
                </a:lnTo>
                <a:lnTo>
                  <a:pt x="1559452" y="215059"/>
                </a:lnTo>
                <a:lnTo>
                  <a:pt x="1562851" y="211660"/>
                </a:lnTo>
                <a:lnTo>
                  <a:pt x="1565571" y="208487"/>
                </a:lnTo>
                <a:lnTo>
                  <a:pt x="1568063" y="204861"/>
                </a:lnTo>
                <a:lnTo>
                  <a:pt x="1569876" y="201009"/>
                </a:lnTo>
                <a:lnTo>
                  <a:pt x="1571236" y="196476"/>
                </a:lnTo>
                <a:lnTo>
                  <a:pt x="1572596" y="192171"/>
                </a:lnTo>
                <a:lnTo>
                  <a:pt x="1573049" y="187185"/>
                </a:lnTo>
                <a:lnTo>
                  <a:pt x="1573502" y="182199"/>
                </a:lnTo>
                <a:lnTo>
                  <a:pt x="1573502" y="179027"/>
                </a:lnTo>
                <a:lnTo>
                  <a:pt x="1573049" y="175854"/>
                </a:lnTo>
                <a:lnTo>
                  <a:pt x="1572596" y="172908"/>
                </a:lnTo>
                <a:lnTo>
                  <a:pt x="1572142" y="170189"/>
                </a:lnTo>
                <a:lnTo>
                  <a:pt x="1571236" y="167469"/>
                </a:lnTo>
                <a:lnTo>
                  <a:pt x="1570556" y="164750"/>
                </a:lnTo>
                <a:lnTo>
                  <a:pt x="1569650" y="162484"/>
                </a:lnTo>
                <a:lnTo>
                  <a:pt x="1568290" y="160218"/>
                </a:lnTo>
                <a:lnTo>
                  <a:pt x="1565344" y="156139"/>
                </a:lnTo>
                <a:lnTo>
                  <a:pt x="1562625" y="152513"/>
                </a:lnTo>
                <a:lnTo>
                  <a:pt x="1559225" y="149340"/>
                </a:lnTo>
                <a:lnTo>
                  <a:pt x="1555599" y="146847"/>
                </a:lnTo>
                <a:lnTo>
                  <a:pt x="1551067" y="144355"/>
                </a:lnTo>
                <a:lnTo>
                  <a:pt x="1544722" y="140955"/>
                </a:lnTo>
                <a:lnTo>
                  <a:pt x="1537017" y="137329"/>
                </a:lnTo>
                <a:lnTo>
                  <a:pt x="1527499" y="132797"/>
                </a:lnTo>
                <a:lnTo>
                  <a:pt x="1516621" y="128038"/>
                </a:lnTo>
                <a:lnTo>
                  <a:pt x="1508237" y="124186"/>
                </a:lnTo>
                <a:lnTo>
                  <a:pt x="1502344" y="120786"/>
                </a:lnTo>
                <a:lnTo>
                  <a:pt x="1498719" y="118747"/>
                </a:lnTo>
                <a:lnTo>
                  <a:pt x="1497359" y="117614"/>
                </a:lnTo>
                <a:lnTo>
                  <a:pt x="1496452" y="116481"/>
                </a:lnTo>
                <a:lnTo>
                  <a:pt x="1495319" y="115121"/>
                </a:lnTo>
                <a:lnTo>
                  <a:pt x="1494866" y="113535"/>
                </a:lnTo>
                <a:lnTo>
                  <a:pt x="1493960" y="111948"/>
                </a:lnTo>
                <a:lnTo>
                  <a:pt x="1493733" y="109909"/>
                </a:lnTo>
                <a:lnTo>
                  <a:pt x="1493506" y="107869"/>
                </a:lnTo>
                <a:lnTo>
                  <a:pt x="1493506" y="105830"/>
                </a:lnTo>
                <a:lnTo>
                  <a:pt x="1493506" y="103337"/>
                </a:lnTo>
                <a:lnTo>
                  <a:pt x="1493960" y="100844"/>
                </a:lnTo>
                <a:lnTo>
                  <a:pt x="1494866" y="99258"/>
                </a:lnTo>
                <a:lnTo>
                  <a:pt x="1495773" y="97672"/>
                </a:lnTo>
                <a:lnTo>
                  <a:pt x="1497359" y="96312"/>
                </a:lnTo>
                <a:lnTo>
                  <a:pt x="1498945" y="95632"/>
                </a:lnTo>
                <a:lnTo>
                  <a:pt x="1500985" y="94952"/>
                </a:lnTo>
                <a:lnTo>
                  <a:pt x="1503251" y="94725"/>
                </a:lnTo>
                <a:lnTo>
                  <a:pt x="1506197" y="94952"/>
                </a:lnTo>
                <a:lnTo>
                  <a:pt x="1508463" y="95632"/>
                </a:lnTo>
                <a:lnTo>
                  <a:pt x="1510049" y="96538"/>
                </a:lnTo>
                <a:lnTo>
                  <a:pt x="1510729" y="96992"/>
                </a:lnTo>
                <a:lnTo>
                  <a:pt x="1511409" y="97898"/>
                </a:lnTo>
                <a:lnTo>
                  <a:pt x="1512089" y="99938"/>
                </a:lnTo>
                <a:lnTo>
                  <a:pt x="1512769" y="103110"/>
                </a:lnTo>
                <a:lnTo>
                  <a:pt x="1512995" y="106963"/>
                </a:lnTo>
                <a:lnTo>
                  <a:pt x="1512995" y="111495"/>
                </a:lnTo>
                <a:lnTo>
                  <a:pt x="1512995" y="118067"/>
                </a:lnTo>
                <a:lnTo>
                  <a:pt x="1567157" y="118067"/>
                </a:lnTo>
                <a:lnTo>
                  <a:pt x="1567383" y="113535"/>
                </a:lnTo>
                <a:lnTo>
                  <a:pt x="1567837" y="110815"/>
                </a:lnTo>
                <a:lnTo>
                  <a:pt x="1567383" y="106283"/>
                </a:lnTo>
                <a:lnTo>
                  <a:pt x="1566930" y="102430"/>
                </a:lnTo>
                <a:lnTo>
                  <a:pt x="1566024" y="98578"/>
                </a:lnTo>
                <a:lnTo>
                  <a:pt x="1564664" y="95179"/>
                </a:lnTo>
                <a:lnTo>
                  <a:pt x="1562851" y="92006"/>
                </a:lnTo>
                <a:lnTo>
                  <a:pt x="1560812" y="88833"/>
                </a:lnTo>
                <a:lnTo>
                  <a:pt x="1558092" y="86114"/>
                </a:lnTo>
                <a:lnTo>
                  <a:pt x="1555373" y="83395"/>
                </a:lnTo>
                <a:lnTo>
                  <a:pt x="1551974" y="81128"/>
                </a:lnTo>
                <a:lnTo>
                  <a:pt x="1548121" y="79089"/>
                </a:lnTo>
                <a:lnTo>
                  <a:pt x="1544269" y="77276"/>
                </a:lnTo>
                <a:lnTo>
                  <a:pt x="1539736" y="75463"/>
                </a:lnTo>
                <a:lnTo>
                  <a:pt x="1534751" y="74103"/>
                </a:lnTo>
                <a:lnTo>
                  <a:pt x="1529538" y="72970"/>
                </a:lnTo>
                <a:lnTo>
                  <a:pt x="1523873" y="72064"/>
                </a:lnTo>
                <a:lnTo>
                  <a:pt x="1517981" y="71384"/>
                </a:lnTo>
                <a:lnTo>
                  <a:pt x="1517981" y="58920"/>
                </a:lnTo>
                <a:lnTo>
                  <a:pt x="1493053" y="58920"/>
                </a:lnTo>
                <a:close/>
                <a:moveTo>
                  <a:pt x="1505970" y="0"/>
                </a:moveTo>
                <a:lnTo>
                  <a:pt x="1513675" y="226"/>
                </a:lnTo>
                <a:lnTo>
                  <a:pt x="1521380" y="680"/>
                </a:lnTo>
                <a:lnTo>
                  <a:pt x="1528859" y="1813"/>
                </a:lnTo>
                <a:lnTo>
                  <a:pt x="1536337" y="2946"/>
                </a:lnTo>
                <a:lnTo>
                  <a:pt x="1543815" y="4759"/>
                </a:lnTo>
                <a:lnTo>
                  <a:pt x="1551067" y="6798"/>
                </a:lnTo>
                <a:lnTo>
                  <a:pt x="1557866" y="9291"/>
                </a:lnTo>
                <a:lnTo>
                  <a:pt x="1564891" y="11784"/>
                </a:lnTo>
                <a:lnTo>
                  <a:pt x="1571689" y="14956"/>
                </a:lnTo>
                <a:lnTo>
                  <a:pt x="1578034" y="18129"/>
                </a:lnTo>
                <a:lnTo>
                  <a:pt x="1584380" y="21755"/>
                </a:lnTo>
                <a:lnTo>
                  <a:pt x="1590725" y="26061"/>
                </a:lnTo>
                <a:lnTo>
                  <a:pt x="1596617" y="30140"/>
                </a:lnTo>
                <a:lnTo>
                  <a:pt x="1602282" y="34445"/>
                </a:lnTo>
                <a:lnTo>
                  <a:pt x="1607948" y="39431"/>
                </a:lnTo>
                <a:lnTo>
                  <a:pt x="1613160" y="44190"/>
                </a:lnTo>
                <a:lnTo>
                  <a:pt x="1618146" y="49629"/>
                </a:lnTo>
                <a:lnTo>
                  <a:pt x="1622905" y="55068"/>
                </a:lnTo>
                <a:lnTo>
                  <a:pt x="1627437" y="60960"/>
                </a:lnTo>
                <a:lnTo>
                  <a:pt x="1631743" y="66852"/>
                </a:lnTo>
                <a:lnTo>
                  <a:pt x="1635595" y="72970"/>
                </a:lnTo>
                <a:lnTo>
                  <a:pt x="1639221" y="79316"/>
                </a:lnTo>
                <a:lnTo>
                  <a:pt x="1642394" y="85661"/>
                </a:lnTo>
                <a:lnTo>
                  <a:pt x="1645566" y="92686"/>
                </a:lnTo>
                <a:lnTo>
                  <a:pt x="1648512" y="99484"/>
                </a:lnTo>
                <a:lnTo>
                  <a:pt x="1650778" y="106736"/>
                </a:lnTo>
                <a:lnTo>
                  <a:pt x="1652818" y="113761"/>
                </a:lnTo>
                <a:lnTo>
                  <a:pt x="1654404" y="121013"/>
                </a:lnTo>
                <a:lnTo>
                  <a:pt x="1655991" y="128491"/>
                </a:lnTo>
                <a:lnTo>
                  <a:pt x="1656670" y="135970"/>
                </a:lnTo>
                <a:lnTo>
                  <a:pt x="1657350" y="143675"/>
                </a:lnTo>
                <a:lnTo>
                  <a:pt x="1657350" y="151833"/>
                </a:lnTo>
                <a:lnTo>
                  <a:pt x="1657350" y="159538"/>
                </a:lnTo>
                <a:lnTo>
                  <a:pt x="1656670" y="167243"/>
                </a:lnTo>
                <a:lnTo>
                  <a:pt x="1655991" y="174721"/>
                </a:lnTo>
                <a:lnTo>
                  <a:pt x="1654404" y="182199"/>
                </a:lnTo>
                <a:lnTo>
                  <a:pt x="1652818" y="189678"/>
                </a:lnTo>
                <a:lnTo>
                  <a:pt x="1650778" y="196703"/>
                </a:lnTo>
                <a:lnTo>
                  <a:pt x="1648512" y="203728"/>
                </a:lnTo>
                <a:lnTo>
                  <a:pt x="1645566" y="210753"/>
                </a:lnTo>
                <a:lnTo>
                  <a:pt x="1642394" y="217325"/>
                </a:lnTo>
                <a:lnTo>
                  <a:pt x="1639221" y="223897"/>
                </a:lnTo>
                <a:lnTo>
                  <a:pt x="1635595" y="230242"/>
                </a:lnTo>
                <a:lnTo>
                  <a:pt x="1631743" y="236587"/>
                </a:lnTo>
                <a:lnTo>
                  <a:pt x="1627437" y="242480"/>
                </a:lnTo>
                <a:lnTo>
                  <a:pt x="1622905" y="248145"/>
                </a:lnTo>
                <a:lnTo>
                  <a:pt x="1618146" y="253584"/>
                </a:lnTo>
                <a:lnTo>
                  <a:pt x="1613160" y="259023"/>
                </a:lnTo>
                <a:lnTo>
                  <a:pt x="1607948" y="263781"/>
                </a:lnTo>
                <a:lnTo>
                  <a:pt x="1602282" y="268767"/>
                </a:lnTo>
                <a:lnTo>
                  <a:pt x="1596617" y="273073"/>
                </a:lnTo>
                <a:lnTo>
                  <a:pt x="1590725" y="277378"/>
                </a:lnTo>
                <a:lnTo>
                  <a:pt x="1584380" y="281231"/>
                </a:lnTo>
                <a:lnTo>
                  <a:pt x="1578034" y="284857"/>
                </a:lnTo>
                <a:lnTo>
                  <a:pt x="1571689" y="288256"/>
                </a:lnTo>
                <a:lnTo>
                  <a:pt x="1564891" y="291429"/>
                </a:lnTo>
                <a:lnTo>
                  <a:pt x="1557866" y="293921"/>
                </a:lnTo>
                <a:lnTo>
                  <a:pt x="1551067" y="296641"/>
                </a:lnTo>
                <a:lnTo>
                  <a:pt x="1543815" y="298454"/>
                </a:lnTo>
                <a:lnTo>
                  <a:pt x="1536337" y="300040"/>
                </a:lnTo>
                <a:lnTo>
                  <a:pt x="1528859" y="301400"/>
                </a:lnTo>
                <a:lnTo>
                  <a:pt x="1521380" y="302533"/>
                </a:lnTo>
                <a:lnTo>
                  <a:pt x="1513675" y="302986"/>
                </a:lnTo>
                <a:lnTo>
                  <a:pt x="1505970" y="303213"/>
                </a:lnTo>
                <a:lnTo>
                  <a:pt x="1498265" y="302986"/>
                </a:lnTo>
                <a:lnTo>
                  <a:pt x="1490334" y="302533"/>
                </a:lnTo>
                <a:lnTo>
                  <a:pt x="1482629" y="301400"/>
                </a:lnTo>
                <a:lnTo>
                  <a:pt x="1475151" y="300040"/>
                </a:lnTo>
                <a:lnTo>
                  <a:pt x="1467899" y="298454"/>
                </a:lnTo>
                <a:lnTo>
                  <a:pt x="1460874" y="296641"/>
                </a:lnTo>
                <a:lnTo>
                  <a:pt x="1453849" y="293921"/>
                </a:lnTo>
                <a:lnTo>
                  <a:pt x="1446823" y="291429"/>
                </a:lnTo>
                <a:lnTo>
                  <a:pt x="1440252" y="288256"/>
                </a:lnTo>
                <a:lnTo>
                  <a:pt x="1433453" y="284857"/>
                </a:lnTo>
                <a:lnTo>
                  <a:pt x="1427334" y="281231"/>
                </a:lnTo>
                <a:lnTo>
                  <a:pt x="1420989" y="277378"/>
                </a:lnTo>
                <a:lnTo>
                  <a:pt x="1415097" y="273073"/>
                </a:lnTo>
                <a:lnTo>
                  <a:pt x="1409432" y="268767"/>
                </a:lnTo>
                <a:lnTo>
                  <a:pt x="1403766" y="263781"/>
                </a:lnTo>
                <a:lnTo>
                  <a:pt x="1398781" y="259023"/>
                </a:lnTo>
                <a:lnTo>
                  <a:pt x="1393569" y="253584"/>
                </a:lnTo>
                <a:lnTo>
                  <a:pt x="1388810" y="248145"/>
                </a:lnTo>
                <a:lnTo>
                  <a:pt x="1384277" y="242480"/>
                </a:lnTo>
                <a:lnTo>
                  <a:pt x="1380198" y="236587"/>
                </a:lnTo>
                <a:lnTo>
                  <a:pt x="1376346" y="230242"/>
                </a:lnTo>
                <a:lnTo>
                  <a:pt x="1372267" y="223897"/>
                </a:lnTo>
                <a:lnTo>
                  <a:pt x="1369094" y="217325"/>
                </a:lnTo>
                <a:lnTo>
                  <a:pt x="1366148" y="210753"/>
                </a:lnTo>
                <a:lnTo>
                  <a:pt x="1363429" y="203728"/>
                </a:lnTo>
                <a:lnTo>
                  <a:pt x="1360936" y="196703"/>
                </a:lnTo>
                <a:lnTo>
                  <a:pt x="1358896" y="189678"/>
                </a:lnTo>
                <a:lnTo>
                  <a:pt x="1357083" y="182199"/>
                </a:lnTo>
                <a:lnTo>
                  <a:pt x="1355950" y="174721"/>
                </a:lnTo>
                <a:lnTo>
                  <a:pt x="1354817" y="167243"/>
                </a:lnTo>
                <a:lnTo>
                  <a:pt x="1354364" y="159538"/>
                </a:lnTo>
                <a:lnTo>
                  <a:pt x="1354137" y="151833"/>
                </a:lnTo>
                <a:lnTo>
                  <a:pt x="1354364" y="143675"/>
                </a:lnTo>
                <a:lnTo>
                  <a:pt x="1354817" y="135970"/>
                </a:lnTo>
                <a:lnTo>
                  <a:pt x="1355950" y="128491"/>
                </a:lnTo>
                <a:lnTo>
                  <a:pt x="1357083" y="121013"/>
                </a:lnTo>
                <a:lnTo>
                  <a:pt x="1358896" y="113761"/>
                </a:lnTo>
                <a:lnTo>
                  <a:pt x="1360936" y="106736"/>
                </a:lnTo>
                <a:lnTo>
                  <a:pt x="1363429" y="99484"/>
                </a:lnTo>
                <a:lnTo>
                  <a:pt x="1366148" y="92686"/>
                </a:lnTo>
                <a:lnTo>
                  <a:pt x="1369094" y="85661"/>
                </a:lnTo>
                <a:lnTo>
                  <a:pt x="1372267" y="79316"/>
                </a:lnTo>
                <a:lnTo>
                  <a:pt x="1376346" y="72970"/>
                </a:lnTo>
                <a:lnTo>
                  <a:pt x="1380198" y="66852"/>
                </a:lnTo>
                <a:lnTo>
                  <a:pt x="1384277" y="60960"/>
                </a:lnTo>
                <a:lnTo>
                  <a:pt x="1388810" y="55068"/>
                </a:lnTo>
                <a:lnTo>
                  <a:pt x="1393569" y="49629"/>
                </a:lnTo>
                <a:lnTo>
                  <a:pt x="1398781" y="44190"/>
                </a:lnTo>
                <a:lnTo>
                  <a:pt x="1403766" y="39431"/>
                </a:lnTo>
                <a:lnTo>
                  <a:pt x="1409432" y="34445"/>
                </a:lnTo>
                <a:lnTo>
                  <a:pt x="1415097" y="30140"/>
                </a:lnTo>
                <a:lnTo>
                  <a:pt x="1420989" y="26061"/>
                </a:lnTo>
                <a:lnTo>
                  <a:pt x="1427334" y="21755"/>
                </a:lnTo>
                <a:lnTo>
                  <a:pt x="1433453" y="18129"/>
                </a:lnTo>
                <a:lnTo>
                  <a:pt x="1440252" y="14956"/>
                </a:lnTo>
                <a:lnTo>
                  <a:pt x="1446823" y="11784"/>
                </a:lnTo>
                <a:lnTo>
                  <a:pt x="1453849" y="9291"/>
                </a:lnTo>
                <a:lnTo>
                  <a:pt x="1460874" y="6798"/>
                </a:lnTo>
                <a:lnTo>
                  <a:pt x="1467899" y="4759"/>
                </a:lnTo>
                <a:lnTo>
                  <a:pt x="1475151" y="2946"/>
                </a:lnTo>
                <a:lnTo>
                  <a:pt x="1482629" y="1813"/>
                </a:lnTo>
                <a:lnTo>
                  <a:pt x="1490334" y="680"/>
                </a:lnTo>
                <a:lnTo>
                  <a:pt x="1498265" y="226"/>
                </a:lnTo>
                <a:lnTo>
                  <a:pt x="150597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cxnSp>
        <p:nvCxnSpPr>
          <p:cNvPr id="62" name="MH_Other_6"/>
          <p:cNvCxnSpPr/>
          <p:nvPr>
            <p:custDataLst>
              <p:tags r:id="rId9"/>
            </p:custDataLst>
          </p:nvPr>
        </p:nvCxnSpPr>
        <p:spPr>
          <a:xfrm flipH="1">
            <a:off x="7046595" y="2941320"/>
            <a:ext cx="605790" cy="50546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MH_Other_7"/>
          <p:cNvCxnSpPr/>
          <p:nvPr>
            <p:custDataLst>
              <p:tags r:id="rId10"/>
            </p:custDataLst>
          </p:nvPr>
        </p:nvCxnSpPr>
        <p:spPr>
          <a:xfrm flipH="1" flipV="1">
            <a:off x="7042785" y="4290695"/>
            <a:ext cx="637540" cy="52959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57" grpId="0"/>
      <p:bldP spid="60" grpId="0" animBg="1"/>
      <p:bldP spid="33" grpId="0" animBg="1"/>
      <p:bldP spid="58" grpId="0"/>
      <p:bldP spid="6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PART  TWO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本文工作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本文工作</a:t>
            </a:r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2063552" y="4130974"/>
            <a:ext cx="2822232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TPV-CF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算法并行化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2159402" y="3068434"/>
            <a:ext cx="2822232" cy="395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TPV-CF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算法设计与实现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798178" y="2017053"/>
            <a:ext cx="2822232" cy="749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基于属性向量典型性的</a:t>
            </a:r>
            <a:endPara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dist">
              <a:lnSpc>
                <a:spcPct val="120000"/>
              </a:lnSpc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协同过滤算法</a:t>
            </a:r>
            <a:r>
              <a:rPr lang="en-US" altLang="zh-CN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TPV-CF</a:t>
            </a:r>
            <a:endParaRPr lang="zh-CN" altLang="en-US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6614602" y="2017053"/>
            <a:ext cx="2822232" cy="749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zh-CN" altLang="en-US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kern="1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BMA</a:t>
            </a:r>
            <a:r>
              <a:rPr lang="zh-CN" altLang="en-US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和近邻模型的</a:t>
            </a:r>
            <a:endParaRPr lang="zh-CN" altLang="en-US" kern="100" dirty="0" smtClean="0"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algn="dist">
              <a:lnSpc>
                <a:spcPct val="120000"/>
              </a:lnSpc>
            </a:pPr>
            <a:r>
              <a:rPr lang="zh-CN" altLang="en-US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协同过滤算法</a:t>
            </a:r>
            <a:r>
              <a:rPr lang="en-US" altLang="zh-CN" kern="1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BMAN-CF </a:t>
            </a:r>
            <a:endParaRPr lang="zh-CN" altLang="en-US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7226216" y="3068434"/>
            <a:ext cx="315606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en-US" altLang="zh-CN" kern="1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BMAN-CF</a:t>
            </a:r>
            <a:r>
              <a:rPr lang="zh-CN" altLang="en-US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算法设计与实现</a:t>
            </a:r>
            <a:r>
              <a:rPr lang="en-US" altLang="zh-CN" kern="100" dirty="0" smtClean="0"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7352968" y="4130974"/>
            <a:ext cx="2822232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BMAN-CF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算法并行化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976828" y="2839546"/>
            <a:ext cx="2201356" cy="3453169"/>
            <a:chOff x="4976828" y="2839546"/>
            <a:chExt cx="2201356" cy="3453169"/>
          </a:xfrm>
        </p:grpSpPr>
        <p:grpSp>
          <p:nvGrpSpPr>
            <p:cNvPr id="4" name="组合 3"/>
            <p:cNvGrpSpPr/>
            <p:nvPr/>
          </p:nvGrpSpPr>
          <p:grpSpPr>
            <a:xfrm>
              <a:off x="4976828" y="2839546"/>
              <a:ext cx="2201356" cy="3083837"/>
              <a:chOff x="5052698" y="2660650"/>
              <a:chExt cx="1883405" cy="2638425"/>
            </a:xfrm>
          </p:grpSpPr>
          <p:sp>
            <p:nvSpPr>
              <p:cNvPr id="26" name="MH_Other_1"/>
              <p:cNvSpPr/>
              <p:nvPr>
                <p:custDataLst>
                  <p:tags r:id="rId1"/>
                </p:custDataLst>
              </p:nvPr>
            </p:nvSpPr>
            <p:spPr bwMode="auto">
              <a:xfrm>
                <a:off x="5375275" y="2881314"/>
                <a:ext cx="1238250" cy="1768475"/>
              </a:xfrm>
              <a:custGeom>
                <a:avLst/>
                <a:gdLst>
                  <a:gd name="T0" fmla="*/ 2147483646 w 585788"/>
                  <a:gd name="T1" fmla="*/ 0 h 835990"/>
                  <a:gd name="T2" fmla="*/ 2147483646 w 585788"/>
                  <a:gd name="T3" fmla="*/ 2147483646 h 835990"/>
                  <a:gd name="T4" fmla="*/ 2147483646 w 585788"/>
                  <a:gd name="T5" fmla="*/ 2147483646 h 835990"/>
                  <a:gd name="T6" fmla="*/ 2147483646 w 585788"/>
                  <a:gd name="T7" fmla="*/ 2147483646 h 835990"/>
                  <a:gd name="T8" fmla="*/ 2147483646 w 585788"/>
                  <a:gd name="T9" fmla="*/ 2147483646 h 835990"/>
                  <a:gd name="T10" fmla="*/ 2147483646 w 585788"/>
                  <a:gd name="T11" fmla="*/ 2147483646 h 835990"/>
                  <a:gd name="T12" fmla="*/ 2147483646 w 585788"/>
                  <a:gd name="T13" fmla="*/ 2147483646 h 835990"/>
                  <a:gd name="T14" fmla="*/ 2147483646 w 585788"/>
                  <a:gd name="T15" fmla="*/ 2147483646 h 835990"/>
                  <a:gd name="T16" fmla="*/ 2147483646 w 585788"/>
                  <a:gd name="T17" fmla="*/ 2147483646 h 835990"/>
                  <a:gd name="T18" fmla="*/ 2147483646 w 585788"/>
                  <a:gd name="T19" fmla="*/ 2147483646 h 835990"/>
                  <a:gd name="T20" fmla="*/ 2147483646 w 585788"/>
                  <a:gd name="T21" fmla="*/ 2147483646 h 835990"/>
                  <a:gd name="T22" fmla="*/ 2147483646 w 585788"/>
                  <a:gd name="T23" fmla="*/ 2147483646 h 835990"/>
                  <a:gd name="T24" fmla="*/ 2147483646 w 585788"/>
                  <a:gd name="T25" fmla="*/ 2147483646 h 835990"/>
                  <a:gd name="T26" fmla="*/ 2147483646 w 585788"/>
                  <a:gd name="T27" fmla="*/ 2147483646 h 835990"/>
                  <a:gd name="T28" fmla="*/ 2147483646 w 585788"/>
                  <a:gd name="T29" fmla="*/ 2147483646 h 835990"/>
                  <a:gd name="T30" fmla="*/ 2147483646 w 585788"/>
                  <a:gd name="T31" fmla="*/ 2147483646 h 835990"/>
                  <a:gd name="T32" fmla="*/ 2147483646 w 585788"/>
                  <a:gd name="T33" fmla="*/ 2147483646 h 835990"/>
                  <a:gd name="T34" fmla="*/ 2147483646 w 585788"/>
                  <a:gd name="T35" fmla="*/ 2147483646 h 835990"/>
                  <a:gd name="T36" fmla="*/ 2147483646 w 585788"/>
                  <a:gd name="T37" fmla="*/ 2147483646 h 835990"/>
                  <a:gd name="T38" fmla="*/ 2147483646 w 585788"/>
                  <a:gd name="T39" fmla="*/ 2147483646 h 835990"/>
                  <a:gd name="T40" fmla="*/ 0 w 585788"/>
                  <a:gd name="T41" fmla="*/ 2147483646 h 835990"/>
                  <a:gd name="T42" fmla="*/ 2147483646 w 585788"/>
                  <a:gd name="T43" fmla="*/ 0 h 8359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5788" h="835990">
                    <a:moveTo>
                      <a:pt x="292894" y="0"/>
                    </a:moveTo>
                    <a:cubicBezTo>
                      <a:pt x="454655" y="0"/>
                      <a:pt x="585788" y="130355"/>
                      <a:pt x="585788" y="291155"/>
                    </a:cubicBezTo>
                    <a:cubicBezTo>
                      <a:pt x="585788" y="351455"/>
                      <a:pt x="567348" y="407474"/>
                      <a:pt x="535766" y="453942"/>
                    </a:cubicBezTo>
                    <a:lnTo>
                      <a:pt x="500905" y="495944"/>
                    </a:lnTo>
                    <a:lnTo>
                      <a:pt x="482733" y="523214"/>
                    </a:lnTo>
                    <a:lnTo>
                      <a:pt x="458325" y="566455"/>
                    </a:lnTo>
                    <a:lnTo>
                      <a:pt x="440697" y="615462"/>
                    </a:lnTo>
                    <a:lnTo>
                      <a:pt x="429849" y="675999"/>
                    </a:lnTo>
                    <a:lnTo>
                      <a:pt x="429849" y="775453"/>
                    </a:lnTo>
                    <a:lnTo>
                      <a:pt x="423069" y="824459"/>
                    </a:lnTo>
                    <a:lnTo>
                      <a:pt x="408153" y="835990"/>
                    </a:lnTo>
                    <a:lnTo>
                      <a:pt x="184415" y="835990"/>
                    </a:lnTo>
                    <a:lnTo>
                      <a:pt x="162719" y="815811"/>
                    </a:lnTo>
                    <a:lnTo>
                      <a:pt x="160007" y="771129"/>
                    </a:lnTo>
                    <a:lnTo>
                      <a:pt x="155939" y="675999"/>
                    </a:lnTo>
                    <a:lnTo>
                      <a:pt x="145091" y="615462"/>
                    </a:lnTo>
                    <a:lnTo>
                      <a:pt x="124752" y="554924"/>
                    </a:lnTo>
                    <a:lnTo>
                      <a:pt x="88140" y="503035"/>
                    </a:lnTo>
                    <a:lnTo>
                      <a:pt x="71036" y="479261"/>
                    </a:lnTo>
                    <a:lnTo>
                      <a:pt x="50022" y="453942"/>
                    </a:lnTo>
                    <a:cubicBezTo>
                      <a:pt x="18440" y="407474"/>
                      <a:pt x="0" y="351455"/>
                      <a:pt x="0" y="291155"/>
                    </a:cubicBezTo>
                    <a:cubicBezTo>
                      <a:pt x="0" y="130355"/>
                      <a:pt x="131133" y="0"/>
                      <a:pt x="292894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7" name="MH_Other_2"/>
              <p:cNvSpPr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5411789" y="2916239"/>
                <a:ext cx="1165225" cy="1709737"/>
              </a:xfrm>
              <a:custGeom>
                <a:avLst/>
                <a:gdLst>
                  <a:gd name="connsiteX0" fmla="*/ 275266 w 550532"/>
                  <a:gd name="connsiteY0" fmla="*/ 0 h 808604"/>
                  <a:gd name="connsiteX1" fmla="*/ 550532 w 550532"/>
                  <a:gd name="connsiteY1" fmla="*/ 273138 h 808604"/>
                  <a:gd name="connsiteX2" fmla="*/ 503521 w 550532"/>
                  <a:gd name="connsiteY2" fmla="*/ 425852 h 808604"/>
                  <a:gd name="connsiteX3" fmla="*/ 488921 w 550532"/>
                  <a:gd name="connsiteY3" fmla="*/ 443411 h 808604"/>
                  <a:gd name="connsiteX4" fmla="*/ 429848 w 550532"/>
                  <a:gd name="connsiteY4" fmla="*/ 534745 h 808604"/>
                  <a:gd name="connsiteX5" fmla="*/ 414932 w 550532"/>
                  <a:gd name="connsiteY5" fmla="*/ 575103 h 808604"/>
                  <a:gd name="connsiteX6" fmla="*/ 401372 w 550532"/>
                  <a:gd name="connsiteY6" fmla="*/ 615461 h 808604"/>
                  <a:gd name="connsiteX7" fmla="*/ 397304 w 550532"/>
                  <a:gd name="connsiteY7" fmla="*/ 660144 h 808604"/>
                  <a:gd name="connsiteX8" fmla="*/ 394592 w 550532"/>
                  <a:gd name="connsiteY8" fmla="*/ 703384 h 808604"/>
                  <a:gd name="connsiteX9" fmla="*/ 394592 w 550532"/>
                  <a:gd name="connsiteY9" fmla="*/ 772570 h 808604"/>
                  <a:gd name="connsiteX10" fmla="*/ 386456 w 550532"/>
                  <a:gd name="connsiteY10" fmla="*/ 799956 h 808604"/>
                  <a:gd name="connsiteX11" fmla="*/ 379676 w 550532"/>
                  <a:gd name="connsiteY11" fmla="*/ 808604 h 808604"/>
                  <a:gd name="connsiteX12" fmla="*/ 173566 w 550532"/>
                  <a:gd name="connsiteY12" fmla="*/ 808604 h 808604"/>
                  <a:gd name="connsiteX13" fmla="*/ 164074 w 550532"/>
                  <a:gd name="connsiteY13" fmla="*/ 799956 h 808604"/>
                  <a:gd name="connsiteX14" fmla="*/ 160006 w 550532"/>
                  <a:gd name="connsiteY14" fmla="*/ 795632 h 808604"/>
                  <a:gd name="connsiteX15" fmla="*/ 160006 w 550532"/>
                  <a:gd name="connsiteY15" fmla="*/ 687529 h 808604"/>
                  <a:gd name="connsiteX16" fmla="*/ 149158 w 550532"/>
                  <a:gd name="connsiteY16" fmla="*/ 622668 h 808604"/>
                  <a:gd name="connsiteX17" fmla="*/ 138310 w 550532"/>
                  <a:gd name="connsiteY17" fmla="*/ 579427 h 808604"/>
                  <a:gd name="connsiteX18" fmla="*/ 113903 w 550532"/>
                  <a:gd name="connsiteY18" fmla="*/ 523214 h 808604"/>
                  <a:gd name="connsiteX19" fmla="*/ 61638 w 550532"/>
                  <a:gd name="connsiteY19" fmla="*/ 443443 h 808604"/>
                  <a:gd name="connsiteX20" fmla="*/ 47011 w 550532"/>
                  <a:gd name="connsiteY20" fmla="*/ 425852 h 808604"/>
                  <a:gd name="connsiteX21" fmla="*/ 0 w 550532"/>
                  <a:gd name="connsiteY21" fmla="*/ 273138 h 808604"/>
                  <a:gd name="connsiteX22" fmla="*/ 275266 w 550532"/>
                  <a:gd name="connsiteY22" fmla="*/ 0 h 8086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50532" h="808604">
                    <a:moveTo>
                      <a:pt x="275266" y="0"/>
                    </a:moveTo>
                    <a:cubicBezTo>
                      <a:pt x="427291" y="0"/>
                      <a:pt x="550532" y="122288"/>
                      <a:pt x="550532" y="273138"/>
                    </a:cubicBezTo>
                    <a:cubicBezTo>
                      <a:pt x="550532" y="329707"/>
                      <a:pt x="533201" y="382259"/>
                      <a:pt x="503521" y="425852"/>
                    </a:cubicBezTo>
                    <a:lnTo>
                      <a:pt x="488921" y="443411"/>
                    </a:lnTo>
                    <a:lnTo>
                      <a:pt x="429848" y="534745"/>
                    </a:lnTo>
                    <a:lnTo>
                      <a:pt x="414932" y="575103"/>
                    </a:lnTo>
                    <a:lnTo>
                      <a:pt x="401372" y="615461"/>
                    </a:lnTo>
                    <a:lnTo>
                      <a:pt x="397304" y="660144"/>
                    </a:lnTo>
                    <a:lnTo>
                      <a:pt x="394592" y="703384"/>
                    </a:lnTo>
                    <a:lnTo>
                      <a:pt x="394592" y="772570"/>
                    </a:lnTo>
                    <a:lnTo>
                      <a:pt x="386456" y="799956"/>
                    </a:lnTo>
                    <a:lnTo>
                      <a:pt x="379676" y="808604"/>
                    </a:lnTo>
                    <a:lnTo>
                      <a:pt x="173566" y="808604"/>
                    </a:lnTo>
                    <a:lnTo>
                      <a:pt x="164074" y="799956"/>
                    </a:lnTo>
                    <a:lnTo>
                      <a:pt x="160006" y="795632"/>
                    </a:lnTo>
                    <a:lnTo>
                      <a:pt x="160006" y="687529"/>
                    </a:lnTo>
                    <a:lnTo>
                      <a:pt x="149158" y="622668"/>
                    </a:lnTo>
                    <a:lnTo>
                      <a:pt x="138310" y="579427"/>
                    </a:lnTo>
                    <a:lnTo>
                      <a:pt x="113903" y="523214"/>
                    </a:lnTo>
                    <a:lnTo>
                      <a:pt x="61638" y="443443"/>
                    </a:lnTo>
                    <a:lnTo>
                      <a:pt x="47011" y="425852"/>
                    </a:lnTo>
                    <a:cubicBezTo>
                      <a:pt x="17331" y="382259"/>
                      <a:pt x="0" y="329707"/>
                      <a:pt x="0" y="273138"/>
                    </a:cubicBezTo>
                    <a:cubicBezTo>
                      <a:pt x="0" y="122288"/>
                      <a:pt x="123241" y="0"/>
                      <a:pt x="275266" y="0"/>
                    </a:cubicBez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ffectLst/>
            </p:spPr>
            <p:txBody>
              <a:bodyPr anchor="ctr"/>
              <a:lstStyle>
                <a:lvl1pPr algn="r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r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r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r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r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MH_Other_3"/>
              <p:cNvSpPr/>
              <p:nvPr>
                <p:custDataLst>
                  <p:tags r:id="rId3"/>
                </p:custDataLst>
              </p:nvPr>
            </p:nvSpPr>
            <p:spPr bwMode="auto">
              <a:xfrm>
                <a:off x="5495925" y="2976564"/>
                <a:ext cx="996950" cy="1597025"/>
              </a:xfrm>
              <a:custGeom>
                <a:avLst/>
                <a:gdLst>
                  <a:gd name="T0" fmla="*/ 183260 w 997836"/>
                  <a:gd name="T1" fmla="*/ 100504 h 1597088"/>
                  <a:gd name="T2" fmla="*/ 118413 w 997836"/>
                  <a:gd name="T3" fmla="*/ 219276 h 1597088"/>
                  <a:gd name="T4" fmla="*/ 73304 w 997836"/>
                  <a:gd name="T5" fmla="*/ 365480 h 1597088"/>
                  <a:gd name="T6" fmla="*/ 73304 w 997836"/>
                  <a:gd name="T7" fmla="*/ 432476 h 1597088"/>
                  <a:gd name="T8" fmla="*/ 73304 w 997836"/>
                  <a:gd name="T9" fmla="*/ 499472 h 1597088"/>
                  <a:gd name="T10" fmla="*/ 73304 w 997836"/>
                  <a:gd name="T11" fmla="*/ 569536 h 1597088"/>
                  <a:gd name="T12" fmla="*/ 87399 w 997836"/>
                  <a:gd name="T13" fmla="*/ 645676 h 1597088"/>
                  <a:gd name="T14" fmla="*/ 132511 w 997836"/>
                  <a:gd name="T15" fmla="*/ 746180 h 1597088"/>
                  <a:gd name="T16" fmla="*/ 183260 w 997836"/>
                  <a:gd name="T17" fmla="*/ 840588 h 1597088"/>
                  <a:gd name="T18" fmla="*/ 228370 w 997836"/>
                  <a:gd name="T19" fmla="*/ 941092 h 1597088"/>
                  <a:gd name="T20" fmla="*/ 279118 w 997836"/>
                  <a:gd name="T21" fmla="*/ 1044644 h 1597088"/>
                  <a:gd name="T22" fmla="*/ 301673 w 997836"/>
                  <a:gd name="T23" fmla="*/ 1212144 h 1597088"/>
                  <a:gd name="T24" fmla="*/ 310129 w 997836"/>
                  <a:gd name="T25" fmla="*/ 1382692 h 1597088"/>
                  <a:gd name="T26" fmla="*/ 287575 w 997836"/>
                  <a:gd name="T27" fmla="*/ 1263920 h 1597088"/>
                  <a:gd name="T28" fmla="*/ 265020 w 997836"/>
                  <a:gd name="T29" fmla="*/ 1145148 h 1597088"/>
                  <a:gd name="T30" fmla="*/ 205813 w 997836"/>
                  <a:gd name="T31" fmla="*/ 1017232 h 1597088"/>
                  <a:gd name="T32" fmla="*/ 132511 w 997836"/>
                  <a:gd name="T33" fmla="*/ 907584 h 1597088"/>
                  <a:gd name="T34" fmla="*/ 73304 w 997836"/>
                  <a:gd name="T35" fmla="*/ 788812 h 1597088"/>
                  <a:gd name="T36" fmla="*/ 14090 w 997836"/>
                  <a:gd name="T37" fmla="*/ 670040 h 1597088"/>
                  <a:gd name="T38" fmla="*/ 0 w 997836"/>
                  <a:gd name="T39" fmla="*/ 575612 h 1597088"/>
                  <a:gd name="T40" fmla="*/ 0 w 997836"/>
                  <a:gd name="T41" fmla="*/ 499472 h 1597088"/>
                  <a:gd name="T42" fmla="*/ 14090 w 997836"/>
                  <a:gd name="T43" fmla="*/ 408112 h 1597088"/>
                  <a:gd name="T44" fmla="*/ 36649 w 997836"/>
                  <a:gd name="T45" fmla="*/ 328924 h 1597088"/>
                  <a:gd name="T46" fmla="*/ 104316 w 997836"/>
                  <a:gd name="T47" fmla="*/ 210152 h 1597088"/>
                  <a:gd name="T48" fmla="*/ 538496 w 997836"/>
                  <a:gd name="T49" fmla="*/ 0 h 1597088"/>
                  <a:gd name="T50" fmla="*/ 606161 w 997836"/>
                  <a:gd name="T51" fmla="*/ 24364 h 1597088"/>
                  <a:gd name="T52" fmla="*/ 671007 w 997836"/>
                  <a:gd name="T53" fmla="*/ 48728 h 1597088"/>
                  <a:gd name="T54" fmla="*/ 738671 w 997836"/>
                  <a:gd name="T55" fmla="*/ 85283 h 1597088"/>
                  <a:gd name="T56" fmla="*/ 797876 w 997836"/>
                  <a:gd name="T57" fmla="*/ 127916 h 1597088"/>
                  <a:gd name="T58" fmla="*/ 848625 w 997836"/>
                  <a:gd name="T59" fmla="*/ 176644 h 1597088"/>
                  <a:gd name="T60" fmla="*/ 899375 w 997836"/>
                  <a:gd name="T61" fmla="*/ 228420 h 1597088"/>
                  <a:gd name="T62" fmla="*/ 936024 w 997836"/>
                  <a:gd name="T63" fmla="*/ 295416 h 1597088"/>
                  <a:gd name="T64" fmla="*/ 967040 w 997836"/>
                  <a:gd name="T65" fmla="*/ 371556 h 1597088"/>
                  <a:gd name="T66" fmla="*/ 981136 w 997836"/>
                  <a:gd name="T67" fmla="*/ 465983 h 1597088"/>
                  <a:gd name="T68" fmla="*/ 981136 w 997836"/>
                  <a:gd name="T69" fmla="*/ 569535 h 1597088"/>
                  <a:gd name="T70" fmla="*/ 967040 w 997836"/>
                  <a:gd name="T71" fmla="*/ 651752 h 1597088"/>
                  <a:gd name="T72" fmla="*/ 944484 w 997836"/>
                  <a:gd name="T73" fmla="*/ 746179 h 1597088"/>
                  <a:gd name="T74" fmla="*/ 840168 w 997836"/>
                  <a:gd name="T75" fmla="*/ 916727 h 1597088"/>
                  <a:gd name="T76" fmla="*/ 730213 w 997836"/>
                  <a:gd name="T77" fmla="*/ 1093371 h 1597088"/>
                  <a:gd name="T78" fmla="*/ 693561 w 997836"/>
                  <a:gd name="T79" fmla="*/ 1212144 h 1597088"/>
                  <a:gd name="T80" fmla="*/ 679465 w 997836"/>
                  <a:gd name="T81" fmla="*/ 1349203 h 1597088"/>
                  <a:gd name="T82" fmla="*/ 671007 w 997836"/>
                  <a:gd name="T83" fmla="*/ 1467975 h 1597088"/>
                  <a:gd name="T84" fmla="*/ 665368 w 997836"/>
                  <a:gd name="T85" fmla="*/ 1595891 h 1597088"/>
                  <a:gd name="T86" fmla="*/ 310127 w 997836"/>
                  <a:gd name="T87" fmla="*/ 1595891 h 1597088"/>
                  <a:gd name="T88" fmla="*/ 442639 w 997836"/>
                  <a:gd name="T89" fmla="*/ 1519751 h 1597088"/>
                  <a:gd name="T90" fmla="*/ 479290 w 997836"/>
                  <a:gd name="T91" fmla="*/ 1129908 h 1597088"/>
                  <a:gd name="T92" fmla="*/ 515942 w 997836"/>
                  <a:gd name="T93" fmla="*/ 1011136 h 1597088"/>
                  <a:gd name="T94" fmla="*/ 583605 w 997836"/>
                  <a:gd name="T95" fmla="*/ 874090 h 1597088"/>
                  <a:gd name="T96" fmla="*/ 671007 w 997836"/>
                  <a:gd name="T97" fmla="*/ 746179 h 1597088"/>
                  <a:gd name="T98" fmla="*/ 752767 w 997836"/>
                  <a:gd name="T99" fmla="*/ 618263 h 1597088"/>
                  <a:gd name="T100" fmla="*/ 803516 w 997836"/>
                  <a:gd name="T101" fmla="*/ 465983 h 1597088"/>
                  <a:gd name="T102" fmla="*/ 797876 w 997836"/>
                  <a:gd name="T103" fmla="*/ 322828 h 1597088"/>
                  <a:gd name="T104" fmla="*/ 738671 w 997836"/>
                  <a:gd name="T105" fmla="*/ 194912 h 1597088"/>
                  <a:gd name="T106" fmla="*/ 693561 w 997836"/>
                  <a:gd name="T107" fmla="*/ 134012 h 1597088"/>
                  <a:gd name="T108" fmla="*/ 642815 w 997836"/>
                  <a:gd name="T109" fmla="*/ 85283 h 1597088"/>
                  <a:gd name="T110" fmla="*/ 589245 w 997836"/>
                  <a:gd name="T111" fmla="*/ 42632 h 159708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997836" h="1597088">
                    <a:moveTo>
                      <a:pt x="186378" y="100580"/>
                    </a:moveTo>
                    <a:lnTo>
                      <a:pt x="120429" y="219447"/>
                    </a:lnTo>
                    <a:lnTo>
                      <a:pt x="74551" y="365746"/>
                    </a:lnTo>
                    <a:lnTo>
                      <a:pt x="74551" y="432799"/>
                    </a:lnTo>
                    <a:lnTo>
                      <a:pt x="74551" y="499852"/>
                    </a:lnTo>
                    <a:lnTo>
                      <a:pt x="74551" y="569954"/>
                    </a:lnTo>
                    <a:lnTo>
                      <a:pt x="88888" y="646151"/>
                    </a:lnTo>
                    <a:lnTo>
                      <a:pt x="134766" y="746731"/>
                    </a:lnTo>
                    <a:lnTo>
                      <a:pt x="186378" y="841215"/>
                    </a:lnTo>
                    <a:lnTo>
                      <a:pt x="232256" y="941795"/>
                    </a:lnTo>
                    <a:lnTo>
                      <a:pt x="283868" y="1045423"/>
                    </a:lnTo>
                    <a:lnTo>
                      <a:pt x="306807" y="1213056"/>
                    </a:lnTo>
                    <a:lnTo>
                      <a:pt x="315409" y="1383737"/>
                    </a:lnTo>
                    <a:lnTo>
                      <a:pt x="292470" y="1264870"/>
                    </a:lnTo>
                    <a:lnTo>
                      <a:pt x="269531" y="1146003"/>
                    </a:lnTo>
                    <a:lnTo>
                      <a:pt x="209317" y="1017992"/>
                    </a:lnTo>
                    <a:lnTo>
                      <a:pt x="134766" y="908268"/>
                    </a:lnTo>
                    <a:lnTo>
                      <a:pt x="74551" y="789401"/>
                    </a:lnTo>
                    <a:lnTo>
                      <a:pt x="14337" y="670534"/>
                    </a:lnTo>
                    <a:lnTo>
                      <a:pt x="0" y="576049"/>
                    </a:lnTo>
                    <a:lnTo>
                      <a:pt x="0" y="499852"/>
                    </a:lnTo>
                    <a:lnTo>
                      <a:pt x="14337" y="408416"/>
                    </a:lnTo>
                    <a:lnTo>
                      <a:pt x="37276" y="329171"/>
                    </a:lnTo>
                    <a:lnTo>
                      <a:pt x="106092" y="210304"/>
                    </a:lnTo>
                    <a:lnTo>
                      <a:pt x="186378" y="100580"/>
                    </a:lnTo>
                    <a:close/>
                    <a:moveTo>
                      <a:pt x="547662" y="0"/>
                    </a:moveTo>
                    <a:lnTo>
                      <a:pt x="616479" y="24383"/>
                    </a:lnTo>
                    <a:lnTo>
                      <a:pt x="682428" y="48766"/>
                    </a:lnTo>
                    <a:lnTo>
                      <a:pt x="751244" y="85340"/>
                    </a:lnTo>
                    <a:lnTo>
                      <a:pt x="811458" y="128011"/>
                    </a:lnTo>
                    <a:lnTo>
                      <a:pt x="863071" y="176777"/>
                    </a:lnTo>
                    <a:lnTo>
                      <a:pt x="914683" y="228591"/>
                    </a:lnTo>
                    <a:lnTo>
                      <a:pt x="951958" y="295644"/>
                    </a:lnTo>
                    <a:lnTo>
                      <a:pt x="983499" y="371841"/>
                    </a:lnTo>
                    <a:lnTo>
                      <a:pt x="997836" y="466325"/>
                    </a:lnTo>
                    <a:lnTo>
                      <a:pt x="997836" y="569953"/>
                    </a:lnTo>
                    <a:lnTo>
                      <a:pt x="983499" y="652246"/>
                    </a:lnTo>
                    <a:lnTo>
                      <a:pt x="960560" y="746730"/>
                    </a:lnTo>
                    <a:lnTo>
                      <a:pt x="854469" y="917411"/>
                    </a:lnTo>
                    <a:lnTo>
                      <a:pt x="742642" y="1094188"/>
                    </a:lnTo>
                    <a:lnTo>
                      <a:pt x="705366" y="1213056"/>
                    </a:lnTo>
                    <a:lnTo>
                      <a:pt x="691030" y="1350210"/>
                    </a:lnTo>
                    <a:lnTo>
                      <a:pt x="682428" y="1469077"/>
                    </a:lnTo>
                    <a:lnTo>
                      <a:pt x="676693" y="1597088"/>
                    </a:lnTo>
                    <a:lnTo>
                      <a:pt x="315407" y="1597088"/>
                    </a:lnTo>
                    <a:lnTo>
                      <a:pt x="450173" y="1520891"/>
                    </a:lnTo>
                    <a:lnTo>
                      <a:pt x="487448" y="1130763"/>
                    </a:lnTo>
                    <a:lnTo>
                      <a:pt x="524724" y="1011896"/>
                    </a:lnTo>
                    <a:lnTo>
                      <a:pt x="593540" y="874741"/>
                    </a:lnTo>
                    <a:lnTo>
                      <a:pt x="682428" y="746730"/>
                    </a:lnTo>
                    <a:lnTo>
                      <a:pt x="765581" y="618719"/>
                    </a:lnTo>
                    <a:lnTo>
                      <a:pt x="817193" y="466325"/>
                    </a:lnTo>
                    <a:lnTo>
                      <a:pt x="811458" y="323075"/>
                    </a:lnTo>
                    <a:lnTo>
                      <a:pt x="751244" y="195064"/>
                    </a:lnTo>
                    <a:lnTo>
                      <a:pt x="705366" y="134107"/>
                    </a:lnTo>
                    <a:lnTo>
                      <a:pt x="653754" y="85340"/>
                    </a:lnTo>
                    <a:lnTo>
                      <a:pt x="599275" y="42670"/>
                    </a:lnTo>
                    <a:lnTo>
                      <a:pt x="54766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9" name="MH_Other_4"/>
              <p:cNvSpPr/>
              <p:nvPr>
                <p:custDataLst>
                  <p:tags r:id="rId4"/>
                </p:custDataLst>
              </p:nvPr>
            </p:nvSpPr>
            <p:spPr bwMode="auto">
              <a:xfrm>
                <a:off x="5759451" y="4625975"/>
                <a:ext cx="481013" cy="673100"/>
              </a:xfrm>
              <a:custGeom>
                <a:avLst/>
                <a:gdLst>
                  <a:gd name="T0" fmla="*/ 2147483646 w 168"/>
                  <a:gd name="T1" fmla="*/ 0 h 221"/>
                  <a:gd name="T2" fmla="*/ 2147483646 w 168"/>
                  <a:gd name="T3" fmla="*/ 2147483646 h 221"/>
                  <a:gd name="T4" fmla="*/ 2147483646 w 168"/>
                  <a:gd name="T5" fmla="*/ 2147483646 h 221"/>
                  <a:gd name="T6" fmla="*/ 2147483646 w 168"/>
                  <a:gd name="T7" fmla="*/ 2147483646 h 221"/>
                  <a:gd name="T8" fmla="*/ 2147483646 w 168"/>
                  <a:gd name="T9" fmla="*/ 2147483646 h 221"/>
                  <a:gd name="T10" fmla="*/ 2147483646 w 168"/>
                  <a:gd name="T11" fmla="*/ 2147483646 h 221"/>
                  <a:gd name="T12" fmla="*/ 0 w 168"/>
                  <a:gd name="T13" fmla="*/ 2147483646 h 221"/>
                  <a:gd name="T14" fmla="*/ 2147483646 w 168"/>
                  <a:gd name="T15" fmla="*/ 2147483646 h 221"/>
                  <a:gd name="T16" fmla="*/ 2147483646 w 168"/>
                  <a:gd name="T17" fmla="*/ 2147483646 h 221"/>
                  <a:gd name="T18" fmla="*/ 0 w 168"/>
                  <a:gd name="T19" fmla="*/ 2147483646 h 221"/>
                  <a:gd name="T20" fmla="*/ 2147483646 w 168"/>
                  <a:gd name="T21" fmla="*/ 2147483646 h 221"/>
                  <a:gd name="T22" fmla="*/ 2147483646 w 168"/>
                  <a:gd name="T23" fmla="*/ 2147483646 h 221"/>
                  <a:gd name="T24" fmla="*/ 2147483646 w 168"/>
                  <a:gd name="T25" fmla="*/ 2147483646 h 221"/>
                  <a:gd name="T26" fmla="*/ 2147483646 w 168"/>
                  <a:gd name="T27" fmla="*/ 2147483646 h 221"/>
                  <a:gd name="T28" fmla="*/ 2147483646 w 168"/>
                  <a:gd name="T29" fmla="*/ 2147483646 h 221"/>
                  <a:gd name="T30" fmla="*/ 2147483646 w 168"/>
                  <a:gd name="T31" fmla="*/ 2147483646 h 221"/>
                  <a:gd name="T32" fmla="*/ 2147483646 w 168"/>
                  <a:gd name="T33" fmla="*/ 2147483646 h 221"/>
                  <a:gd name="T34" fmla="*/ 2147483646 w 168"/>
                  <a:gd name="T35" fmla="*/ 2147483646 h 221"/>
                  <a:gd name="T36" fmla="*/ 2147483646 w 168"/>
                  <a:gd name="T37" fmla="*/ 2147483646 h 221"/>
                  <a:gd name="T38" fmla="*/ 2147483646 w 168"/>
                  <a:gd name="T39" fmla="*/ 2147483646 h 221"/>
                  <a:gd name="T40" fmla="*/ 2147483646 w 168"/>
                  <a:gd name="T41" fmla="*/ 2147483646 h 221"/>
                  <a:gd name="T42" fmla="*/ 2147483646 w 168"/>
                  <a:gd name="T43" fmla="*/ 2147483646 h 221"/>
                  <a:gd name="T44" fmla="*/ 2147483646 w 168"/>
                  <a:gd name="T45" fmla="*/ 2147483646 h 221"/>
                  <a:gd name="T46" fmla="*/ 2147483646 w 168"/>
                  <a:gd name="T47" fmla="*/ 2147483646 h 221"/>
                  <a:gd name="T48" fmla="*/ 2147483646 w 168"/>
                  <a:gd name="T49" fmla="*/ 2147483646 h 221"/>
                  <a:gd name="T50" fmla="*/ 2147483646 w 168"/>
                  <a:gd name="T51" fmla="*/ 2147483646 h 221"/>
                  <a:gd name="T52" fmla="*/ 2147483646 w 168"/>
                  <a:gd name="T53" fmla="*/ 2147483646 h 221"/>
                  <a:gd name="T54" fmla="*/ 2147483646 w 168"/>
                  <a:gd name="T55" fmla="*/ 2147483646 h 221"/>
                  <a:gd name="T56" fmla="*/ 2147483646 w 168"/>
                  <a:gd name="T57" fmla="*/ 2147483646 h 221"/>
                  <a:gd name="T58" fmla="*/ 2147483646 w 168"/>
                  <a:gd name="T59" fmla="*/ 2147483646 h 221"/>
                  <a:gd name="T60" fmla="*/ 2147483646 w 168"/>
                  <a:gd name="T61" fmla="*/ 2147483646 h 221"/>
                  <a:gd name="T62" fmla="*/ 2147483646 w 168"/>
                  <a:gd name="T63" fmla="*/ 2147483646 h 221"/>
                  <a:gd name="T64" fmla="*/ 2147483646 w 168"/>
                  <a:gd name="T65" fmla="*/ 2147483646 h 221"/>
                  <a:gd name="T66" fmla="*/ 2147483646 w 168"/>
                  <a:gd name="T67" fmla="*/ 2147483646 h 221"/>
                  <a:gd name="T68" fmla="*/ 2147483646 w 168"/>
                  <a:gd name="T69" fmla="*/ 2147483646 h 221"/>
                  <a:gd name="T70" fmla="*/ 2147483646 w 168"/>
                  <a:gd name="T71" fmla="*/ 2147483646 h 221"/>
                  <a:gd name="T72" fmla="*/ 2147483646 w 168"/>
                  <a:gd name="T73" fmla="*/ 2147483646 h 221"/>
                  <a:gd name="T74" fmla="*/ 2147483646 w 168"/>
                  <a:gd name="T75" fmla="*/ 2147483646 h 221"/>
                  <a:gd name="T76" fmla="*/ 2147483646 w 168"/>
                  <a:gd name="T77" fmla="*/ 2147483646 h 221"/>
                  <a:gd name="T78" fmla="*/ 2147483646 w 168"/>
                  <a:gd name="T79" fmla="*/ 2147483646 h 221"/>
                  <a:gd name="T80" fmla="*/ 2147483646 w 168"/>
                  <a:gd name="T81" fmla="*/ 2147483646 h 22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68"/>
                  <a:gd name="T124" fmla="*/ 0 h 221"/>
                  <a:gd name="T125" fmla="*/ 168 w 168"/>
                  <a:gd name="T126" fmla="*/ 221 h 22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68" h="221">
                    <a:moveTo>
                      <a:pt x="167" y="8"/>
                    </a:moveTo>
                    <a:lnTo>
                      <a:pt x="159" y="0"/>
                    </a:lnTo>
                    <a:lnTo>
                      <a:pt x="5" y="0"/>
                    </a:lnTo>
                    <a:lnTo>
                      <a:pt x="2" y="11"/>
                    </a:lnTo>
                    <a:lnTo>
                      <a:pt x="2" y="22"/>
                    </a:lnTo>
                    <a:lnTo>
                      <a:pt x="10" y="16"/>
                    </a:lnTo>
                    <a:lnTo>
                      <a:pt x="10" y="11"/>
                    </a:lnTo>
                    <a:lnTo>
                      <a:pt x="96" y="11"/>
                    </a:lnTo>
                    <a:lnTo>
                      <a:pt x="96" y="16"/>
                    </a:lnTo>
                    <a:lnTo>
                      <a:pt x="10" y="16"/>
                    </a:lnTo>
                    <a:lnTo>
                      <a:pt x="2" y="22"/>
                    </a:lnTo>
                    <a:lnTo>
                      <a:pt x="23" y="33"/>
                    </a:lnTo>
                    <a:lnTo>
                      <a:pt x="0" y="44"/>
                    </a:lnTo>
                    <a:lnTo>
                      <a:pt x="0" y="55"/>
                    </a:lnTo>
                    <a:lnTo>
                      <a:pt x="10" y="53"/>
                    </a:lnTo>
                    <a:lnTo>
                      <a:pt x="10" y="44"/>
                    </a:lnTo>
                    <a:lnTo>
                      <a:pt x="96" y="44"/>
                    </a:lnTo>
                    <a:lnTo>
                      <a:pt x="96" y="53"/>
                    </a:lnTo>
                    <a:lnTo>
                      <a:pt x="10" y="53"/>
                    </a:lnTo>
                    <a:lnTo>
                      <a:pt x="0" y="55"/>
                    </a:lnTo>
                    <a:lnTo>
                      <a:pt x="20" y="67"/>
                    </a:lnTo>
                    <a:lnTo>
                      <a:pt x="2" y="78"/>
                    </a:lnTo>
                    <a:lnTo>
                      <a:pt x="2" y="95"/>
                    </a:lnTo>
                    <a:lnTo>
                      <a:pt x="10" y="89"/>
                    </a:lnTo>
                    <a:lnTo>
                      <a:pt x="10" y="78"/>
                    </a:lnTo>
                    <a:lnTo>
                      <a:pt x="96" y="78"/>
                    </a:lnTo>
                    <a:lnTo>
                      <a:pt x="96" y="89"/>
                    </a:lnTo>
                    <a:lnTo>
                      <a:pt x="10" y="89"/>
                    </a:lnTo>
                    <a:lnTo>
                      <a:pt x="2" y="95"/>
                    </a:lnTo>
                    <a:lnTo>
                      <a:pt x="20" y="106"/>
                    </a:lnTo>
                    <a:lnTo>
                      <a:pt x="2" y="117"/>
                    </a:lnTo>
                    <a:lnTo>
                      <a:pt x="2" y="128"/>
                    </a:lnTo>
                    <a:lnTo>
                      <a:pt x="10" y="122"/>
                    </a:lnTo>
                    <a:lnTo>
                      <a:pt x="10" y="117"/>
                    </a:lnTo>
                    <a:lnTo>
                      <a:pt x="96" y="117"/>
                    </a:lnTo>
                    <a:lnTo>
                      <a:pt x="96" y="122"/>
                    </a:lnTo>
                    <a:lnTo>
                      <a:pt x="10" y="122"/>
                    </a:lnTo>
                    <a:lnTo>
                      <a:pt x="2" y="128"/>
                    </a:lnTo>
                    <a:lnTo>
                      <a:pt x="20" y="136"/>
                    </a:lnTo>
                    <a:lnTo>
                      <a:pt x="2" y="145"/>
                    </a:lnTo>
                    <a:lnTo>
                      <a:pt x="2" y="164"/>
                    </a:lnTo>
                    <a:lnTo>
                      <a:pt x="10" y="156"/>
                    </a:lnTo>
                    <a:lnTo>
                      <a:pt x="10" y="147"/>
                    </a:lnTo>
                    <a:lnTo>
                      <a:pt x="96" y="147"/>
                    </a:lnTo>
                    <a:lnTo>
                      <a:pt x="96" y="156"/>
                    </a:lnTo>
                    <a:lnTo>
                      <a:pt x="10" y="156"/>
                    </a:lnTo>
                    <a:lnTo>
                      <a:pt x="2" y="164"/>
                    </a:lnTo>
                    <a:lnTo>
                      <a:pt x="18" y="175"/>
                    </a:lnTo>
                    <a:lnTo>
                      <a:pt x="18" y="200"/>
                    </a:lnTo>
                    <a:lnTo>
                      <a:pt x="36" y="189"/>
                    </a:lnTo>
                    <a:lnTo>
                      <a:pt x="36" y="181"/>
                    </a:lnTo>
                    <a:lnTo>
                      <a:pt x="96" y="181"/>
                    </a:lnTo>
                    <a:lnTo>
                      <a:pt x="96" y="189"/>
                    </a:lnTo>
                    <a:lnTo>
                      <a:pt x="36" y="189"/>
                    </a:lnTo>
                    <a:lnTo>
                      <a:pt x="18" y="200"/>
                    </a:lnTo>
                    <a:lnTo>
                      <a:pt x="55" y="200"/>
                    </a:lnTo>
                    <a:lnTo>
                      <a:pt x="55" y="220"/>
                    </a:lnTo>
                    <a:lnTo>
                      <a:pt x="65" y="206"/>
                    </a:lnTo>
                    <a:lnTo>
                      <a:pt x="65" y="200"/>
                    </a:lnTo>
                    <a:lnTo>
                      <a:pt x="96" y="200"/>
                    </a:lnTo>
                    <a:lnTo>
                      <a:pt x="96" y="206"/>
                    </a:lnTo>
                    <a:lnTo>
                      <a:pt x="65" y="206"/>
                    </a:lnTo>
                    <a:lnTo>
                      <a:pt x="55" y="220"/>
                    </a:lnTo>
                    <a:lnTo>
                      <a:pt x="107" y="220"/>
                    </a:lnTo>
                    <a:lnTo>
                      <a:pt x="107" y="200"/>
                    </a:lnTo>
                    <a:lnTo>
                      <a:pt x="141" y="200"/>
                    </a:lnTo>
                    <a:lnTo>
                      <a:pt x="141" y="175"/>
                    </a:lnTo>
                    <a:lnTo>
                      <a:pt x="167" y="164"/>
                    </a:lnTo>
                    <a:lnTo>
                      <a:pt x="167" y="147"/>
                    </a:lnTo>
                    <a:lnTo>
                      <a:pt x="144" y="139"/>
                    </a:lnTo>
                    <a:lnTo>
                      <a:pt x="167" y="131"/>
                    </a:lnTo>
                    <a:lnTo>
                      <a:pt x="167" y="117"/>
                    </a:lnTo>
                    <a:lnTo>
                      <a:pt x="144" y="108"/>
                    </a:lnTo>
                    <a:lnTo>
                      <a:pt x="167" y="97"/>
                    </a:lnTo>
                    <a:lnTo>
                      <a:pt x="167" y="81"/>
                    </a:lnTo>
                    <a:lnTo>
                      <a:pt x="146" y="72"/>
                    </a:lnTo>
                    <a:lnTo>
                      <a:pt x="167" y="61"/>
                    </a:lnTo>
                    <a:lnTo>
                      <a:pt x="167" y="47"/>
                    </a:lnTo>
                    <a:lnTo>
                      <a:pt x="144" y="36"/>
                    </a:lnTo>
                    <a:lnTo>
                      <a:pt x="167" y="25"/>
                    </a:lnTo>
                    <a:lnTo>
                      <a:pt x="167" y="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cxnSp>
            <p:nvCxnSpPr>
              <p:cNvPr id="38" name="MH_Other_5"/>
              <p:cNvCxnSpPr/>
              <p:nvPr>
                <p:custDataLst>
                  <p:tags r:id="rId5"/>
                </p:custDataLst>
              </p:nvPr>
            </p:nvCxnSpPr>
            <p:spPr>
              <a:xfrm rot="3600000">
                <a:off x="6823937" y="3190207"/>
                <a:ext cx="0" cy="173037"/>
              </a:xfrm>
              <a:prstGeom prst="line">
                <a:avLst/>
              </a:prstGeom>
              <a:ln w="19050">
                <a:solidFill>
                  <a:srgbClr val="BEBEBE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MH_Other_6"/>
              <p:cNvCxnSpPr/>
              <p:nvPr>
                <p:custDataLst>
                  <p:tags r:id="rId6"/>
                </p:custDataLst>
              </p:nvPr>
            </p:nvCxnSpPr>
            <p:spPr>
              <a:xfrm rot="1200000">
                <a:off x="6412954" y="2660650"/>
                <a:ext cx="0" cy="173038"/>
              </a:xfrm>
              <a:prstGeom prst="line">
                <a:avLst/>
              </a:prstGeom>
              <a:ln w="19050">
                <a:solidFill>
                  <a:srgbClr val="BEBEBE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MH_Other_7"/>
              <p:cNvCxnSpPr/>
              <p:nvPr>
                <p:custDataLst>
                  <p:tags r:id="rId7"/>
                </p:custDataLst>
              </p:nvPr>
            </p:nvCxnSpPr>
            <p:spPr>
              <a:xfrm rot="20400000">
                <a:off x="5632916" y="2660651"/>
                <a:ext cx="0" cy="173038"/>
              </a:xfrm>
              <a:prstGeom prst="line">
                <a:avLst/>
              </a:prstGeom>
              <a:ln w="19050">
                <a:solidFill>
                  <a:srgbClr val="BEBEBE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MH_Other_8"/>
              <p:cNvCxnSpPr/>
              <p:nvPr>
                <p:custDataLst>
                  <p:tags r:id="rId8"/>
                </p:custDataLst>
              </p:nvPr>
            </p:nvCxnSpPr>
            <p:spPr>
              <a:xfrm rot="18000000">
                <a:off x="5207164" y="3189230"/>
                <a:ext cx="0" cy="173038"/>
              </a:xfrm>
              <a:prstGeom prst="line">
                <a:avLst/>
              </a:prstGeom>
              <a:ln w="19050">
                <a:solidFill>
                  <a:srgbClr val="BEBEBE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MH_Other_9"/>
              <p:cNvCxnSpPr/>
              <p:nvPr>
                <p:custDataLst>
                  <p:tags r:id="rId9"/>
                </p:custDataLst>
              </p:nvPr>
            </p:nvCxnSpPr>
            <p:spPr>
              <a:xfrm rot="15600000">
                <a:off x="5139217" y="3882914"/>
                <a:ext cx="0" cy="173038"/>
              </a:xfrm>
              <a:prstGeom prst="line">
                <a:avLst/>
              </a:prstGeom>
              <a:ln w="19050">
                <a:solidFill>
                  <a:srgbClr val="BEBEBE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MH_Other_10"/>
              <p:cNvCxnSpPr/>
              <p:nvPr>
                <p:custDataLst>
                  <p:tags r:id="rId10"/>
                </p:custDataLst>
              </p:nvPr>
            </p:nvCxnSpPr>
            <p:spPr>
              <a:xfrm rot="6000000" flipH="1">
                <a:off x="6849584" y="3852866"/>
                <a:ext cx="0" cy="173038"/>
              </a:xfrm>
              <a:prstGeom prst="line">
                <a:avLst/>
              </a:prstGeom>
              <a:ln w="19050">
                <a:solidFill>
                  <a:srgbClr val="BEBEBE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文本框 5"/>
            <p:cNvSpPr txBox="1"/>
            <p:nvPr/>
          </p:nvSpPr>
          <p:spPr>
            <a:xfrm>
              <a:off x="5753606" y="5923383"/>
              <a:ext cx="7785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Idea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2" grpId="1"/>
      <p:bldP spid="64" grpId="0"/>
      <p:bldP spid="51" grpId="0"/>
      <p:bldP spid="65" grpId="0"/>
      <p:bldP spid="50" grpId="0"/>
      <p:bldP spid="6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PART  TWO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 smtClean="0"/>
              <a:t>基于属性向量典型性的协同过滤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TPV-CF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5" name="MH_Other_5"/>
          <p:cNvSpPr/>
          <p:nvPr>
            <p:custDataLst>
              <p:tags r:id="rId1"/>
            </p:custDataLst>
          </p:nvPr>
        </p:nvSpPr>
        <p:spPr>
          <a:xfrm rot="16200000">
            <a:off x="1747025" y="4069557"/>
            <a:ext cx="3313113" cy="44450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MH_Other_1"/>
          <p:cNvSpPr>
            <a:spLocks noEditPoints="1"/>
          </p:cNvSpPr>
          <p:nvPr>
            <p:custDataLst>
              <p:tags r:id="rId2"/>
            </p:custDataLst>
          </p:nvPr>
        </p:nvSpPr>
        <p:spPr bwMode="auto">
          <a:xfrm>
            <a:off x="95208" y="2447925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MH_Other_2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95208" y="3714752"/>
            <a:ext cx="476250" cy="476250"/>
          </a:xfrm>
          <a:custGeom>
            <a:avLst/>
            <a:gdLst>
              <a:gd name="T0" fmla="*/ 2147483646 w 127"/>
              <a:gd name="T1" fmla="*/ 2147483646 h 127"/>
              <a:gd name="T2" fmla="*/ 2147483646 w 127"/>
              <a:gd name="T3" fmla="*/ 2147483646 h 127"/>
              <a:gd name="T4" fmla="*/ 2147483646 w 127"/>
              <a:gd name="T5" fmla="*/ 2147483646 h 127"/>
              <a:gd name="T6" fmla="*/ 2147483646 w 127"/>
              <a:gd name="T7" fmla="*/ 2147483646 h 127"/>
              <a:gd name="T8" fmla="*/ 2147483646 w 127"/>
              <a:gd name="T9" fmla="*/ 2147483646 h 127"/>
              <a:gd name="T10" fmla="*/ 2147483646 w 127"/>
              <a:gd name="T11" fmla="*/ 2147483646 h 127"/>
              <a:gd name="T12" fmla="*/ 2147483646 w 127"/>
              <a:gd name="T13" fmla="*/ 2147483646 h 127"/>
              <a:gd name="T14" fmla="*/ 2147483646 w 127"/>
              <a:gd name="T15" fmla="*/ 2147483646 h 127"/>
              <a:gd name="T16" fmla="*/ 2147483646 w 127"/>
              <a:gd name="T17" fmla="*/ 2147483646 h 127"/>
              <a:gd name="T18" fmla="*/ 2147483646 w 127"/>
              <a:gd name="T19" fmla="*/ 2147483646 h 127"/>
              <a:gd name="T20" fmla="*/ 2147483646 w 127"/>
              <a:gd name="T21" fmla="*/ 2147483646 h 127"/>
              <a:gd name="T22" fmla="*/ 2147483646 w 127"/>
              <a:gd name="T23" fmla="*/ 2147483646 h 127"/>
              <a:gd name="T24" fmla="*/ 2147483646 w 127"/>
              <a:gd name="T25" fmla="*/ 2147483646 h 127"/>
              <a:gd name="T26" fmla="*/ 2147483646 w 127"/>
              <a:gd name="T27" fmla="*/ 2147483646 h 127"/>
              <a:gd name="T28" fmla="*/ 2147483646 w 127"/>
              <a:gd name="T29" fmla="*/ 2147483646 h 127"/>
              <a:gd name="T30" fmla="*/ 2147483646 w 127"/>
              <a:gd name="T31" fmla="*/ 2147483646 h 127"/>
              <a:gd name="T32" fmla="*/ 2147483646 w 127"/>
              <a:gd name="T33" fmla="*/ 2147483646 h 127"/>
              <a:gd name="T34" fmla="*/ 2147483646 w 127"/>
              <a:gd name="T35" fmla="*/ 2147483646 h 127"/>
              <a:gd name="T36" fmla="*/ 2147483646 w 127"/>
              <a:gd name="T37" fmla="*/ 2147483646 h 127"/>
              <a:gd name="T38" fmla="*/ 2147483646 w 127"/>
              <a:gd name="T39" fmla="*/ 2147483646 h 127"/>
              <a:gd name="T40" fmla="*/ 2147483646 w 127"/>
              <a:gd name="T41" fmla="*/ 2147483646 h 127"/>
              <a:gd name="T42" fmla="*/ 2147483646 w 127"/>
              <a:gd name="T43" fmla="*/ 2147483646 h 127"/>
              <a:gd name="T44" fmla="*/ 2147483646 w 127"/>
              <a:gd name="T45" fmla="*/ 2147483646 h 127"/>
              <a:gd name="T46" fmla="*/ 2147483646 w 127"/>
              <a:gd name="T47" fmla="*/ 2147483646 h 127"/>
              <a:gd name="T48" fmla="*/ 2147483646 w 127"/>
              <a:gd name="T49" fmla="*/ 2147483646 h 127"/>
              <a:gd name="T50" fmla="*/ 2147483646 w 127"/>
              <a:gd name="T51" fmla="*/ 2147483646 h 127"/>
              <a:gd name="T52" fmla="*/ 2147483646 w 127"/>
              <a:gd name="T53" fmla="*/ 2147483646 h 127"/>
              <a:gd name="T54" fmla="*/ 2147483646 w 127"/>
              <a:gd name="T55" fmla="*/ 2147483646 h 127"/>
              <a:gd name="T56" fmla="*/ 2147483646 w 127"/>
              <a:gd name="T57" fmla="*/ 2147483646 h 127"/>
              <a:gd name="T58" fmla="*/ 2147483646 w 127"/>
              <a:gd name="T59" fmla="*/ 2147483646 h 127"/>
              <a:gd name="T60" fmla="*/ 2147483646 w 127"/>
              <a:gd name="T61" fmla="*/ 2147483646 h 127"/>
              <a:gd name="T62" fmla="*/ 2147483646 w 127"/>
              <a:gd name="T63" fmla="*/ 2147483646 h 127"/>
              <a:gd name="T64" fmla="*/ 2147483646 w 127"/>
              <a:gd name="T65" fmla="*/ 2147483646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rgbClr val="20517C"/>
          </a:solidFill>
          <a:ln w="9525">
            <a:solidFill>
              <a:srgbClr val="20517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MH_Other_4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95208" y="5040313"/>
            <a:ext cx="476250" cy="476250"/>
          </a:xfrm>
          <a:custGeom>
            <a:avLst/>
            <a:gdLst>
              <a:gd name="T0" fmla="*/ 112500 w 127"/>
              <a:gd name="T1" fmla="*/ 431250 h 127"/>
              <a:gd name="T2" fmla="*/ 67500 w 127"/>
              <a:gd name="T3" fmla="*/ 431250 h 127"/>
              <a:gd name="T4" fmla="*/ 45000 w 127"/>
              <a:gd name="T5" fmla="*/ 412500 h 127"/>
              <a:gd name="T6" fmla="*/ 45000 w 127"/>
              <a:gd name="T7" fmla="*/ 367500 h 127"/>
              <a:gd name="T8" fmla="*/ 191250 w 127"/>
              <a:gd name="T9" fmla="*/ 225000 h 127"/>
              <a:gd name="T10" fmla="*/ 131250 w 127"/>
              <a:gd name="T11" fmla="*/ 240000 h 127"/>
              <a:gd name="T12" fmla="*/ 26250 w 127"/>
              <a:gd name="T13" fmla="*/ 348750 h 127"/>
              <a:gd name="T14" fmla="*/ 26250 w 127"/>
              <a:gd name="T15" fmla="*/ 431250 h 127"/>
              <a:gd name="T16" fmla="*/ 45000 w 127"/>
              <a:gd name="T17" fmla="*/ 453750 h 127"/>
              <a:gd name="T18" fmla="*/ 131250 w 127"/>
              <a:gd name="T19" fmla="*/ 453750 h 127"/>
              <a:gd name="T20" fmla="*/ 240000 w 127"/>
              <a:gd name="T21" fmla="*/ 348750 h 127"/>
              <a:gd name="T22" fmla="*/ 255000 w 127"/>
              <a:gd name="T23" fmla="*/ 288750 h 127"/>
              <a:gd name="T24" fmla="*/ 112500 w 127"/>
              <a:gd name="T25" fmla="*/ 431250 h 127"/>
              <a:gd name="T26" fmla="*/ 453750 w 127"/>
              <a:gd name="T27" fmla="*/ 45000 h 127"/>
              <a:gd name="T28" fmla="*/ 431250 w 127"/>
              <a:gd name="T29" fmla="*/ 26250 h 127"/>
              <a:gd name="T30" fmla="*/ 348750 w 127"/>
              <a:gd name="T31" fmla="*/ 26250 h 127"/>
              <a:gd name="T32" fmla="*/ 240000 w 127"/>
              <a:gd name="T33" fmla="*/ 131250 h 127"/>
              <a:gd name="T34" fmla="*/ 225000 w 127"/>
              <a:gd name="T35" fmla="*/ 191250 h 127"/>
              <a:gd name="T36" fmla="*/ 367500 w 127"/>
              <a:gd name="T37" fmla="*/ 45000 h 127"/>
              <a:gd name="T38" fmla="*/ 412500 w 127"/>
              <a:gd name="T39" fmla="*/ 45000 h 127"/>
              <a:gd name="T40" fmla="*/ 431250 w 127"/>
              <a:gd name="T41" fmla="*/ 67500 h 127"/>
              <a:gd name="T42" fmla="*/ 431250 w 127"/>
              <a:gd name="T43" fmla="*/ 112500 h 127"/>
              <a:gd name="T44" fmla="*/ 288750 w 127"/>
              <a:gd name="T45" fmla="*/ 255000 h 127"/>
              <a:gd name="T46" fmla="*/ 348750 w 127"/>
              <a:gd name="T47" fmla="*/ 240000 h 127"/>
              <a:gd name="T48" fmla="*/ 453750 w 127"/>
              <a:gd name="T49" fmla="*/ 131250 h 127"/>
              <a:gd name="T50" fmla="*/ 453750 w 127"/>
              <a:gd name="T51" fmla="*/ 45000 h 127"/>
              <a:gd name="T52" fmla="*/ 288750 w 127"/>
              <a:gd name="T53" fmla="*/ 191250 h 127"/>
              <a:gd name="T54" fmla="*/ 266250 w 127"/>
              <a:gd name="T55" fmla="*/ 191250 h 127"/>
              <a:gd name="T56" fmla="*/ 191250 w 127"/>
              <a:gd name="T57" fmla="*/ 266250 h 127"/>
              <a:gd name="T58" fmla="*/ 191250 w 127"/>
              <a:gd name="T59" fmla="*/ 288750 h 127"/>
              <a:gd name="T60" fmla="*/ 213750 w 127"/>
              <a:gd name="T61" fmla="*/ 288750 h 127"/>
              <a:gd name="T62" fmla="*/ 288750 w 127"/>
              <a:gd name="T63" fmla="*/ 213750 h 127"/>
              <a:gd name="T64" fmla="*/ 288750 w 127"/>
              <a:gd name="T65" fmla="*/ 191250 h 12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27" h="127">
                <a:moveTo>
                  <a:pt x="30" y="115"/>
                </a:moveTo>
                <a:cubicBezTo>
                  <a:pt x="26" y="119"/>
                  <a:pt x="21" y="119"/>
                  <a:pt x="18" y="115"/>
                </a:cubicBezTo>
                <a:cubicBezTo>
                  <a:pt x="12" y="110"/>
                  <a:pt x="12" y="110"/>
                  <a:pt x="12" y="110"/>
                </a:cubicBezTo>
                <a:cubicBezTo>
                  <a:pt x="9" y="107"/>
                  <a:pt x="9" y="101"/>
                  <a:pt x="12" y="98"/>
                </a:cubicBezTo>
                <a:cubicBezTo>
                  <a:pt x="51" y="60"/>
                  <a:pt x="51" y="60"/>
                  <a:pt x="51" y="60"/>
                </a:cubicBezTo>
                <a:cubicBezTo>
                  <a:pt x="46" y="58"/>
                  <a:pt x="40" y="60"/>
                  <a:pt x="35" y="64"/>
                </a:cubicBezTo>
                <a:cubicBezTo>
                  <a:pt x="7" y="93"/>
                  <a:pt x="7" y="93"/>
                  <a:pt x="7" y="93"/>
                </a:cubicBezTo>
                <a:cubicBezTo>
                  <a:pt x="0" y="99"/>
                  <a:pt x="0" y="109"/>
                  <a:pt x="7" y="115"/>
                </a:cubicBezTo>
                <a:cubicBezTo>
                  <a:pt x="12" y="121"/>
                  <a:pt x="12" y="121"/>
                  <a:pt x="12" y="121"/>
                </a:cubicBezTo>
                <a:cubicBezTo>
                  <a:pt x="19" y="127"/>
                  <a:pt x="29" y="127"/>
                  <a:pt x="35" y="121"/>
                </a:cubicBezTo>
                <a:cubicBezTo>
                  <a:pt x="64" y="93"/>
                  <a:pt x="64" y="93"/>
                  <a:pt x="64" y="93"/>
                </a:cubicBezTo>
                <a:cubicBezTo>
                  <a:pt x="68" y="88"/>
                  <a:pt x="69" y="82"/>
                  <a:pt x="68" y="77"/>
                </a:cubicBezTo>
                <a:lnTo>
                  <a:pt x="30" y="115"/>
                </a:lnTo>
                <a:close/>
                <a:moveTo>
                  <a:pt x="121" y="12"/>
                </a:moveTo>
                <a:cubicBezTo>
                  <a:pt x="115" y="7"/>
                  <a:pt x="115" y="7"/>
                  <a:pt x="115" y="7"/>
                </a:cubicBezTo>
                <a:cubicBezTo>
                  <a:pt x="109" y="0"/>
                  <a:pt x="99" y="0"/>
                  <a:pt x="93" y="7"/>
                </a:cubicBezTo>
                <a:cubicBezTo>
                  <a:pt x="64" y="35"/>
                  <a:pt x="64" y="35"/>
                  <a:pt x="64" y="35"/>
                </a:cubicBezTo>
                <a:cubicBezTo>
                  <a:pt x="60" y="40"/>
                  <a:pt x="58" y="46"/>
                  <a:pt x="60" y="51"/>
                </a:cubicBezTo>
                <a:cubicBezTo>
                  <a:pt x="98" y="12"/>
                  <a:pt x="98" y="12"/>
                  <a:pt x="98" y="12"/>
                </a:cubicBezTo>
                <a:cubicBezTo>
                  <a:pt x="101" y="9"/>
                  <a:pt x="107" y="9"/>
                  <a:pt x="110" y="12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9" y="21"/>
                  <a:pt x="119" y="26"/>
                  <a:pt x="115" y="30"/>
                </a:cubicBezTo>
                <a:cubicBezTo>
                  <a:pt x="77" y="68"/>
                  <a:pt x="77" y="68"/>
                  <a:pt x="77" y="68"/>
                </a:cubicBezTo>
                <a:cubicBezTo>
                  <a:pt x="82" y="69"/>
                  <a:pt x="88" y="68"/>
                  <a:pt x="93" y="64"/>
                </a:cubicBezTo>
                <a:cubicBezTo>
                  <a:pt x="121" y="35"/>
                  <a:pt x="121" y="35"/>
                  <a:pt x="121" y="35"/>
                </a:cubicBezTo>
                <a:cubicBezTo>
                  <a:pt x="127" y="29"/>
                  <a:pt x="127" y="19"/>
                  <a:pt x="121" y="12"/>
                </a:cubicBezTo>
                <a:close/>
                <a:moveTo>
                  <a:pt x="77" y="51"/>
                </a:moveTo>
                <a:cubicBezTo>
                  <a:pt x="75" y="50"/>
                  <a:pt x="73" y="50"/>
                  <a:pt x="71" y="51"/>
                </a:cubicBezTo>
                <a:cubicBezTo>
                  <a:pt x="51" y="71"/>
                  <a:pt x="51" y="71"/>
                  <a:pt x="51" y="71"/>
                </a:cubicBezTo>
                <a:cubicBezTo>
                  <a:pt x="49" y="73"/>
                  <a:pt x="49" y="75"/>
                  <a:pt x="51" y="77"/>
                </a:cubicBezTo>
                <a:cubicBezTo>
                  <a:pt x="53" y="78"/>
                  <a:pt x="55" y="78"/>
                  <a:pt x="57" y="77"/>
                </a:cubicBezTo>
                <a:cubicBezTo>
                  <a:pt x="77" y="57"/>
                  <a:pt x="77" y="57"/>
                  <a:pt x="77" y="57"/>
                </a:cubicBezTo>
                <a:cubicBezTo>
                  <a:pt x="78" y="55"/>
                  <a:pt x="78" y="53"/>
                  <a:pt x="77" y="51"/>
                </a:cubicBezTo>
                <a:close/>
              </a:path>
            </a:pathLst>
          </a:custGeom>
          <a:solidFill>
            <a:srgbClr val="20517C"/>
          </a:solidFill>
          <a:ln w="9525">
            <a:solidFill>
              <a:srgbClr val="20517C"/>
            </a:solidFill>
            <a:rou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800774" y="2463279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离线处理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00774" y="3729337"/>
            <a:ext cx="2580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找相似用户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800774" y="5029689"/>
            <a:ext cx="2358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物品排序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52495" y="2435225"/>
            <a:ext cx="1238885" cy="48768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 smtClean="0"/>
              <a:t>物品聚类</a:t>
            </a:r>
            <a:endParaRPr lang="zh-CN" altLang="en-US" sz="2000" dirty="0"/>
          </a:p>
        </p:txBody>
      </p:sp>
      <p:sp>
        <p:nvSpPr>
          <p:cNvPr id="46" name="矩形 45"/>
          <p:cNvSpPr/>
          <p:nvPr/>
        </p:nvSpPr>
        <p:spPr>
          <a:xfrm>
            <a:off x="3452794" y="4733618"/>
            <a:ext cx="6588869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 smtClean="0"/>
              <a:t>构建用户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物品类评分矩阵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3452794" y="3141346"/>
            <a:ext cx="6588869" cy="1556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dirty="0" smtClean="0"/>
              <a:t>计算物品在物品类中的典型性：</a:t>
            </a:r>
            <a:endParaRPr lang="zh-CN" altLang="en-US" sz="2000" dirty="0" smtClean="0"/>
          </a:p>
          <a:p>
            <a:pPr marL="285750" indent="-28575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zh-CN" altLang="en-US" dirty="0" smtClean="0">
                <a:solidFill>
                  <a:srgbClr val="000000"/>
                </a:solidFill>
              </a:rPr>
              <a:t> 内部相似性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marL="285750" indent="-285750" algn="just">
              <a:lnSpc>
                <a:spcPct val="130000"/>
              </a:lnSpc>
              <a:buFont typeface="Wingdings" panose="05000000000000000000" charset="0"/>
              <a:buChar char="u"/>
            </a:pPr>
            <a:r>
              <a:rPr lang="zh-CN" altLang="en-US" dirty="0" smtClean="0">
                <a:solidFill>
                  <a:srgbClr val="000000"/>
                </a:solidFill>
              </a:rPr>
              <a:t> 外部不相似性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 marL="285750" indent="-285750" algn="just">
              <a:lnSpc>
                <a:spcPct val="130000"/>
              </a:lnSpc>
            </a:pPr>
            <a:endParaRPr lang="zh-CN" altLang="en-US" dirty="0" smtClean="0">
              <a:solidFill>
                <a:srgbClr val="00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39140" y="1928802"/>
            <a:ext cx="2428892" cy="235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线形标注 1 17"/>
          <p:cNvSpPr/>
          <p:nvPr/>
        </p:nvSpPr>
        <p:spPr>
          <a:xfrm>
            <a:off x="7024694" y="1214422"/>
            <a:ext cx="2143140" cy="571504"/>
          </a:xfrm>
          <a:prstGeom prst="borderCallout1">
            <a:avLst>
              <a:gd name="adj1" fmla="val 102331"/>
              <a:gd name="adj2" fmla="val 48980"/>
              <a:gd name="adj3" fmla="val 196082"/>
              <a:gd name="adj4" fmla="val 113930"/>
            </a:avLst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{d1, d2, …, dk}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线形标注 1 18"/>
          <p:cNvSpPr/>
          <p:nvPr/>
        </p:nvSpPr>
        <p:spPr>
          <a:xfrm>
            <a:off x="9239272" y="1214422"/>
            <a:ext cx="2381224" cy="571504"/>
          </a:xfrm>
          <a:prstGeom prst="borderCallout1">
            <a:avLst>
              <a:gd name="adj1" fmla="val 102331"/>
              <a:gd name="adj2" fmla="val 48980"/>
              <a:gd name="adj3" fmla="val 322648"/>
              <a:gd name="adj4" fmla="val 7965"/>
            </a:avLst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G={d1, d2, …, dk}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29" name="对象 46"/>
          <p:cNvGraphicFramePr>
            <a:graphicFrameLocks noChangeAspect="1"/>
          </p:cNvGraphicFramePr>
          <p:nvPr/>
        </p:nvGraphicFramePr>
        <p:xfrm>
          <a:off x="3683935" y="4304989"/>
          <a:ext cx="5072098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公式" r:id="rId6" imgW="70713600" imgH="5791200" progId="Equation.3">
                  <p:embed/>
                </p:oleObj>
              </mc:Choice>
              <mc:Fallback>
                <p:oleObj name="公式" r:id="rId6" imgW="70713600" imgH="5791200" progId="Equation.3">
                  <p:embed/>
                  <p:pic>
                    <p:nvPicPr>
                      <p:cNvPr id="0" name="对象 46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83935" y="4304989"/>
                        <a:ext cx="5072098" cy="42862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31" name="对象 212"/>
          <p:cNvGraphicFramePr>
            <a:graphicFrameLocks noChangeAspect="1"/>
          </p:cNvGraphicFramePr>
          <p:nvPr/>
        </p:nvGraphicFramePr>
        <p:xfrm>
          <a:off x="3798871" y="5226699"/>
          <a:ext cx="2428892" cy="1428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公式" r:id="rId8" imgW="28651200" imgH="21336000" progId="Equation.3">
                  <p:embed/>
                </p:oleObj>
              </mc:Choice>
              <mc:Fallback>
                <p:oleObj name="公式" r:id="rId8" imgW="28651200" imgH="21336000" progId="Equation.3">
                  <p:embed/>
                  <p:pic>
                    <p:nvPicPr>
                      <p:cNvPr id="0" name="对象 212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798871" y="5226699"/>
                        <a:ext cx="2428892" cy="14287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8" grpId="0" animBg="1"/>
      <p:bldP spid="19" grpId="0" animBg="1"/>
      <p:bldP spid="46" grpId="0"/>
    </p:bldLst>
  </p:timing>
</p:sld>
</file>

<file path=ppt/tags/tag1.xml><?xml version="1.0" encoding="utf-8"?>
<p:tagLst xmlns:p="http://schemas.openxmlformats.org/presentationml/2006/main">
  <p:tag name="MH" val="20160508113210"/>
  <p:tag name="MH_LIBRARY" val="GRAPHIC"/>
  <p:tag name="MH_TYPE" val="Other"/>
  <p:tag name="MH_ORDER" val="1"/>
</p:tagLst>
</file>

<file path=ppt/tags/tag10.xml><?xml version="1.0" encoding="utf-8"?>
<p:tagLst xmlns:p="http://schemas.openxmlformats.org/presentationml/2006/main">
  <p:tag name="MH" val="20160508120321"/>
  <p:tag name="MH_LIBRARY" val="GRAPHIC"/>
  <p:tag name="MH_TYPE" val="Other"/>
  <p:tag name="MH_ORDER" val="10"/>
</p:tagLst>
</file>

<file path=ppt/tags/tag11.xml><?xml version="1.0" encoding="utf-8"?>
<p:tagLst xmlns:p="http://schemas.openxmlformats.org/presentationml/2006/main">
  <p:tag name="MH" val="20160508120321"/>
  <p:tag name="MH_LIBRARY" val="GRAPHIC"/>
  <p:tag name="MH_TYPE" val="Other"/>
  <p:tag name="MH_ORDER" val="7"/>
</p:tagLst>
</file>

<file path=ppt/tags/tag12.xml><?xml version="1.0" encoding="utf-8"?>
<p:tagLst xmlns:p="http://schemas.openxmlformats.org/presentationml/2006/main">
  <p:tag name="MH" val="20160508120321"/>
  <p:tag name="MH_LIBRARY" val="GRAPHIC"/>
  <p:tag name="MH_TYPE" val="Other"/>
  <p:tag name="MH_ORDER" val="5"/>
</p:tagLst>
</file>

<file path=ppt/tags/tag13.xml><?xml version="1.0" encoding="utf-8"?>
<p:tagLst xmlns:p="http://schemas.openxmlformats.org/presentationml/2006/main">
  <p:tag name="MH" val="20160508120321"/>
  <p:tag name="MH_LIBRARY" val="GRAPHIC"/>
  <p:tag name="MH_TYPE" val="Other"/>
  <p:tag name="MH_ORDER" val="2"/>
</p:tagLst>
</file>

<file path=ppt/tags/tag14.xml><?xml version="1.0" encoding="utf-8"?>
<p:tagLst xmlns:p="http://schemas.openxmlformats.org/presentationml/2006/main">
  <p:tag name="MH" val="20160508120321"/>
  <p:tag name="MH_LIBRARY" val="GRAPHIC"/>
  <p:tag name="MH_TYPE" val="Other"/>
  <p:tag name="MH_ORDER" val="3"/>
</p:tagLst>
</file>

<file path=ppt/tags/tag15.xml><?xml version="1.0" encoding="utf-8"?>
<p:tagLst xmlns:p="http://schemas.openxmlformats.org/presentationml/2006/main">
  <p:tag name="MH" val="20160508120321"/>
  <p:tag name="MH_LIBRARY" val="GRAPHIC"/>
  <p:tag name="MH_TYPE" val="Other"/>
  <p:tag name="MH_ORDER" val="6"/>
</p:tagLst>
</file>

<file path=ppt/tags/tag16.xml><?xml version="1.0" encoding="utf-8"?>
<p:tagLst xmlns:p="http://schemas.openxmlformats.org/presentationml/2006/main">
  <p:tag name="MH" val="20160508120321"/>
  <p:tag name="MH_LIBRARY" val="GRAPHIC"/>
  <p:tag name="MH_TYPE" val="Other"/>
  <p:tag name="MH_ORDER" val="7"/>
</p:tagLst>
</file>

<file path=ppt/tags/tag17.xml><?xml version="1.0" encoding="utf-8"?>
<p:tagLst xmlns:p="http://schemas.openxmlformats.org/presentationml/2006/main">
  <p:tag name="MH" val="20160508125109"/>
  <p:tag name="MH_LIBRARY" val="GRAPHIC"/>
  <p:tag name="MH_TYPE" val="Other"/>
  <p:tag name="MH_ORDER" val="1"/>
</p:tagLst>
</file>

<file path=ppt/tags/tag18.xml><?xml version="1.0" encoding="utf-8"?>
<p:tagLst xmlns:p="http://schemas.openxmlformats.org/presentationml/2006/main">
  <p:tag name="MH" val="20160508125109"/>
  <p:tag name="MH_LIBRARY" val="GRAPHIC"/>
  <p:tag name="MH_TYPE" val="Other"/>
  <p:tag name="MH_ORDER" val="2"/>
</p:tagLst>
</file>

<file path=ppt/tags/tag19.xml><?xml version="1.0" encoding="utf-8"?>
<p:tagLst xmlns:p="http://schemas.openxmlformats.org/presentationml/2006/main">
  <p:tag name="MH" val="20160508125109"/>
  <p:tag name="MH_LIBRARY" val="GRAPHIC"/>
  <p:tag name="MH_TYPE" val="Other"/>
  <p:tag name="MH_ORDER" val="3"/>
</p:tagLst>
</file>

<file path=ppt/tags/tag2.xml><?xml version="1.0" encoding="utf-8"?>
<p:tagLst xmlns:p="http://schemas.openxmlformats.org/presentationml/2006/main">
  <p:tag name="MH" val="20160508113210"/>
  <p:tag name="MH_LIBRARY" val="GRAPHIC"/>
  <p:tag name="MH_TYPE" val="Other"/>
  <p:tag name="MH_ORDER" val="2"/>
</p:tagLst>
</file>

<file path=ppt/tags/tag20.xml><?xml version="1.0" encoding="utf-8"?>
<p:tagLst xmlns:p="http://schemas.openxmlformats.org/presentationml/2006/main">
  <p:tag name="MH" val="20160508125109"/>
  <p:tag name="MH_LIBRARY" val="GRAPHIC"/>
  <p:tag name="MH_TYPE" val="Other"/>
  <p:tag name="MH_ORDER" val="4"/>
</p:tagLst>
</file>

<file path=ppt/tags/tag21.xml><?xml version="1.0" encoding="utf-8"?>
<p:tagLst xmlns:p="http://schemas.openxmlformats.org/presentationml/2006/main">
  <p:tag name="MH" val="20160508125109"/>
  <p:tag name="MH_LIBRARY" val="GRAPHIC"/>
  <p:tag name="MH_TYPE" val="Other"/>
  <p:tag name="MH_ORDER" val="5"/>
</p:tagLst>
</file>

<file path=ppt/tags/tag22.xml><?xml version="1.0" encoding="utf-8"?>
<p:tagLst xmlns:p="http://schemas.openxmlformats.org/presentationml/2006/main">
  <p:tag name="MH" val="20160508125109"/>
  <p:tag name="MH_LIBRARY" val="GRAPHIC"/>
  <p:tag name="MH_TYPE" val="Other"/>
  <p:tag name="MH_ORDER" val="6"/>
</p:tagLst>
</file>

<file path=ppt/tags/tag23.xml><?xml version="1.0" encoding="utf-8"?>
<p:tagLst xmlns:p="http://schemas.openxmlformats.org/presentationml/2006/main">
  <p:tag name="MH" val="20160508125109"/>
  <p:tag name="MH_LIBRARY" val="GRAPHIC"/>
  <p:tag name="MH_TYPE" val="Other"/>
  <p:tag name="MH_ORDER" val="7"/>
</p:tagLst>
</file>

<file path=ppt/tags/tag24.xml><?xml version="1.0" encoding="utf-8"?>
<p:tagLst xmlns:p="http://schemas.openxmlformats.org/presentationml/2006/main">
  <p:tag name="MH" val="20160508125109"/>
  <p:tag name="MH_LIBRARY" val="GRAPHIC"/>
  <p:tag name="MH_TYPE" val="Other"/>
  <p:tag name="MH_ORDER" val="8"/>
</p:tagLst>
</file>

<file path=ppt/tags/tag25.xml><?xml version="1.0" encoding="utf-8"?>
<p:tagLst xmlns:p="http://schemas.openxmlformats.org/presentationml/2006/main">
  <p:tag name="MH" val="20160508125109"/>
  <p:tag name="MH_LIBRARY" val="GRAPHIC"/>
  <p:tag name="MH_TYPE" val="Other"/>
  <p:tag name="MH_ORDER" val="9"/>
</p:tagLst>
</file>

<file path=ppt/tags/tag26.xml><?xml version="1.0" encoding="utf-8"?>
<p:tagLst xmlns:p="http://schemas.openxmlformats.org/presentationml/2006/main">
  <p:tag name="MH" val="20160508125109"/>
  <p:tag name="MH_LIBRARY" val="GRAPHIC"/>
  <p:tag name="MH_TYPE" val="Other"/>
  <p:tag name="MH_ORDER" val="10"/>
</p:tagLst>
</file>

<file path=ppt/tags/tag27.xml><?xml version="1.0" encoding="utf-8"?>
<p:tagLst xmlns:p="http://schemas.openxmlformats.org/presentationml/2006/main">
  <p:tag name="MH" val="20160508125741"/>
  <p:tag name="MH_LIBRARY" val="GRAPHIC"/>
  <p:tag name="MH_TYPE" val="Other"/>
  <p:tag name="MH_ORDER" val="5"/>
</p:tagLst>
</file>

<file path=ppt/tags/tag28.xml><?xml version="1.0" encoding="utf-8"?>
<p:tagLst xmlns:p="http://schemas.openxmlformats.org/presentationml/2006/main">
  <p:tag name="MH" val="20160508125741"/>
  <p:tag name="MH_LIBRARY" val="GRAPHIC"/>
  <p:tag name="MH_TYPE" val="Other"/>
  <p:tag name="MH_ORDER" val="1"/>
</p:tagLst>
</file>

<file path=ppt/tags/tag29.xml><?xml version="1.0" encoding="utf-8"?>
<p:tagLst xmlns:p="http://schemas.openxmlformats.org/presentationml/2006/main">
  <p:tag name="MH" val="20160508125741"/>
  <p:tag name="MH_LIBRARY" val="GRAPHIC"/>
  <p:tag name="MH_TYPE" val="Other"/>
  <p:tag name="MH_ORDER" val="2"/>
</p:tagLst>
</file>

<file path=ppt/tags/tag3.xml><?xml version="1.0" encoding="utf-8"?>
<p:tagLst xmlns:p="http://schemas.openxmlformats.org/presentationml/2006/main">
  <p:tag name="MH" val="20160508113210"/>
  <p:tag name="MH_LIBRARY" val="GRAPHIC"/>
  <p:tag name="MH_TYPE" val="Other"/>
  <p:tag name="MH_ORDER" val="5"/>
</p:tagLst>
</file>

<file path=ppt/tags/tag30.xml><?xml version="1.0" encoding="utf-8"?>
<p:tagLst xmlns:p="http://schemas.openxmlformats.org/presentationml/2006/main">
  <p:tag name="MH" val="20160508125741"/>
  <p:tag name="MH_LIBRARY" val="GRAPHIC"/>
  <p:tag name="MH_TYPE" val="Other"/>
  <p:tag name="MH_ORDER" val="4"/>
</p:tagLst>
</file>

<file path=ppt/tags/tag31.xml><?xml version="1.0" encoding="utf-8"?>
<p:tagLst xmlns:p="http://schemas.openxmlformats.org/presentationml/2006/main">
  <p:tag name="MH" val="20160508125741"/>
  <p:tag name="MH_LIBRARY" val="GRAPHIC"/>
  <p:tag name="MH_TYPE" val="Other"/>
  <p:tag name="MH_ORDER" val="5"/>
</p:tagLst>
</file>

<file path=ppt/tags/tag32.xml><?xml version="1.0" encoding="utf-8"?>
<p:tagLst xmlns:p="http://schemas.openxmlformats.org/presentationml/2006/main">
  <p:tag name="MH" val="20160508125741"/>
  <p:tag name="MH_LIBRARY" val="GRAPHIC"/>
  <p:tag name="MH_TYPE" val="Other"/>
  <p:tag name="MH_ORDER" val="1"/>
</p:tagLst>
</file>

<file path=ppt/tags/tag33.xml><?xml version="1.0" encoding="utf-8"?>
<p:tagLst xmlns:p="http://schemas.openxmlformats.org/presentationml/2006/main">
  <p:tag name="MH" val="20160508125741"/>
  <p:tag name="MH_LIBRARY" val="GRAPHIC"/>
  <p:tag name="MH_TYPE" val="Other"/>
  <p:tag name="MH_ORDER" val="2"/>
</p:tagLst>
</file>

<file path=ppt/tags/tag34.xml><?xml version="1.0" encoding="utf-8"?>
<p:tagLst xmlns:p="http://schemas.openxmlformats.org/presentationml/2006/main">
  <p:tag name="MH" val="20160508125741"/>
  <p:tag name="MH_LIBRARY" val="GRAPHIC"/>
  <p:tag name="MH_TYPE" val="Other"/>
  <p:tag name="MH_ORDER" val="4"/>
</p:tagLst>
</file>

<file path=ppt/tags/tag35.xml><?xml version="1.0" encoding="utf-8"?>
<p:tagLst xmlns:p="http://schemas.openxmlformats.org/presentationml/2006/main">
  <p:tag name="MH" val="20160508125741"/>
  <p:tag name="MH_LIBRARY" val="GRAPHIC"/>
  <p:tag name="MH_TYPE" val="Other"/>
  <p:tag name="MH_ORDER" val="5"/>
</p:tagLst>
</file>

<file path=ppt/tags/tag36.xml><?xml version="1.0" encoding="utf-8"?>
<p:tagLst xmlns:p="http://schemas.openxmlformats.org/presentationml/2006/main">
  <p:tag name="MH" val="20160508125741"/>
  <p:tag name="MH_LIBRARY" val="GRAPHIC"/>
  <p:tag name="MH_TYPE" val="Other"/>
  <p:tag name="MH_ORDER" val="1"/>
</p:tagLst>
</file>

<file path=ppt/tags/tag37.xml><?xml version="1.0" encoding="utf-8"?>
<p:tagLst xmlns:p="http://schemas.openxmlformats.org/presentationml/2006/main">
  <p:tag name="MH" val="20160508125741"/>
  <p:tag name="MH_LIBRARY" val="GRAPHIC"/>
  <p:tag name="MH_TYPE" val="Other"/>
  <p:tag name="MH_ORDER" val="2"/>
</p:tagLst>
</file>

<file path=ppt/tags/tag38.xml><?xml version="1.0" encoding="utf-8"?>
<p:tagLst xmlns:p="http://schemas.openxmlformats.org/presentationml/2006/main">
  <p:tag name="MH" val="20160508125741"/>
  <p:tag name="MH_LIBRARY" val="GRAPHIC"/>
  <p:tag name="MH_TYPE" val="Other"/>
  <p:tag name="MH_ORDER" val="4"/>
</p:tagLst>
</file>

<file path=ppt/tags/tag39.xml><?xml version="1.0" encoding="utf-8"?>
<p:tagLst xmlns:p="http://schemas.openxmlformats.org/presentationml/2006/main">
  <p:tag name="MH" val="20160508130916"/>
  <p:tag name="MH_LIBRARY" val="GRAPHIC"/>
  <p:tag name="MH_TYPE" val="Other"/>
  <p:tag name="MH_ORDER" val="1"/>
</p:tagLst>
</file>

<file path=ppt/tags/tag4.xml><?xml version="1.0" encoding="utf-8"?>
<p:tagLst xmlns:p="http://schemas.openxmlformats.org/presentationml/2006/main">
  <p:tag name="MH" val="20160508113210"/>
  <p:tag name="MH_LIBRARY" val="GRAPHIC"/>
  <p:tag name="MH_TYPE" val="Other"/>
  <p:tag name="MH_ORDER" val="3"/>
</p:tagLst>
</file>

<file path=ppt/tags/tag40.xml><?xml version="1.0" encoding="utf-8"?>
<p:tagLst xmlns:p="http://schemas.openxmlformats.org/presentationml/2006/main">
  <p:tag name="MH" val="20160508130916"/>
  <p:tag name="MH_LIBRARY" val="GRAPHIC"/>
  <p:tag name="MH_TYPE" val="Other"/>
  <p:tag name="MH_ORDER" val="4"/>
</p:tagLst>
</file>

<file path=ppt/tags/tag41.xml><?xml version="1.0" encoding="utf-8"?>
<p:tagLst xmlns:p="http://schemas.openxmlformats.org/presentationml/2006/main">
  <p:tag name="MH" val="20160508130916"/>
  <p:tag name="MH_LIBRARY" val="GRAPHIC"/>
  <p:tag name="MH_TYPE" val="Other"/>
  <p:tag name="MH_ORDER" val="5"/>
</p:tagLst>
</file>

<file path=ppt/tags/tag42.xml><?xml version="1.0" encoding="utf-8"?>
<p:tagLst xmlns:p="http://schemas.openxmlformats.org/presentationml/2006/main">
  <p:tag name="MH" val="20160508130916"/>
  <p:tag name="MH_LIBRARY" val="GRAPHIC"/>
  <p:tag name="MH_TYPE" val="Other"/>
  <p:tag name="MH_ORDER" val="6"/>
</p:tagLst>
</file>

<file path=ppt/tags/tag43.xml><?xml version="1.0" encoding="utf-8"?>
<p:tagLst xmlns:p="http://schemas.openxmlformats.org/presentationml/2006/main">
  <p:tag name="MH" val="20160508130916"/>
  <p:tag name="MH_LIBRARY" val="GRAPHIC"/>
  <p:tag name="MH_TYPE" val="Other"/>
  <p:tag name="MH_ORDER" val="17"/>
</p:tagLst>
</file>

<file path=ppt/tags/tag44.xml><?xml version="1.0" encoding="utf-8"?>
<p:tagLst xmlns:p="http://schemas.openxmlformats.org/presentationml/2006/main">
  <p:tag name="MH" val="20160508130916"/>
  <p:tag name="MH_LIBRARY" val="GRAPHIC"/>
  <p:tag name="MH_TYPE" val="Other"/>
  <p:tag name="MH_ORDER" val="20"/>
</p:tagLst>
</file>

<file path=ppt/tags/tag45.xml><?xml version="1.0" encoding="utf-8"?>
<p:tagLst xmlns:p="http://schemas.openxmlformats.org/presentationml/2006/main">
  <p:tag name="MH" val="20160508130916"/>
  <p:tag name="MH_LIBRARY" val="GRAPHIC"/>
  <p:tag name="MH_TYPE" val="Other"/>
  <p:tag name="MH_ORDER" val="21"/>
</p:tagLst>
</file>

<file path=ppt/tags/tag46.xml><?xml version="1.0" encoding="utf-8"?>
<p:tagLst xmlns:p="http://schemas.openxmlformats.org/presentationml/2006/main">
  <p:tag name="MH" val="20160508130916"/>
  <p:tag name="MH_LIBRARY" val="GRAPHIC"/>
  <p:tag name="MH_TYPE" val="SubTitle"/>
  <p:tag name="MH_ORDER" val="1"/>
</p:tagLst>
</file>

<file path=ppt/tags/tag47.xml><?xml version="1.0" encoding="utf-8"?>
<p:tagLst xmlns:p="http://schemas.openxmlformats.org/presentationml/2006/main">
  <p:tag name="MH" val="20160508130916"/>
  <p:tag name="MH_LIBRARY" val="GRAPHIC"/>
  <p:tag name="MH_TYPE" val="SubTitle"/>
  <p:tag name="MH_ORDER" val="5"/>
</p:tagLst>
</file>

<file path=ppt/tags/tag48.xml><?xml version="1.0" encoding="utf-8"?>
<p:tagLst xmlns:p="http://schemas.openxmlformats.org/presentationml/2006/main">
  <p:tag name="MH" val="20160508130916"/>
  <p:tag name="MH_LIBRARY" val="GRAPHIC"/>
  <p:tag name="MH_TYPE" val="Text"/>
  <p:tag name="MH_ORDER" val="1"/>
</p:tagLst>
</file>

<file path=ppt/tags/tag49.xml><?xml version="1.0" encoding="utf-8"?>
<p:tagLst xmlns:p="http://schemas.openxmlformats.org/presentationml/2006/main">
  <p:tag name="MH" val="20160508130916"/>
  <p:tag name="MH_LIBRARY" val="GRAPHIC"/>
  <p:tag name="MH_TYPE" val="Text"/>
  <p:tag name="MH_ORDER" val="1"/>
</p:tagLst>
</file>

<file path=ppt/tags/tag5.xml><?xml version="1.0" encoding="utf-8"?>
<p:tagLst xmlns:p="http://schemas.openxmlformats.org/presentationml/2006/main">
  <p:tag name="MH" val="20160508113210"/>
  <p:tag name="MH_LIBRARY" val="GRAPHIC"/>
  <p:tag name="MH_TYPE" val="Other"/>
  <p:tag name="MH_ORDER" val="4"/>
</p:tagLst>
</file>

<file path=ppt/tags/tag50.xml><?xml version="1.0" encoding="utf-8"?>
<p:tagLst xmlns:p="http://schemas.openxmlformats.org/presentationml/2006/main">
  <p:tag name="MH" val="20160508130916"/>
  <p:tag name="MH_LIBRARY" val="GRAPHIC"/>
  <p:tag name="MH_TYPE" val="Other"/>
  <p:tag name="MH_ORDER" val="12"/>
</p:tagLst>
</file>

<file path=ppt/tags/tag51.xml><?xml version="1.0" encoding="utf-8"?>
<p:tagLst xmlns:p="http://schemas.openxmlformats.org/presentationml/2006/main">
  <p:tag name="MH" val="20160508130916"/>
  <p:tag name="MH_LIBRARY" val="GRAPHIC"/>
  <p:tag name="MH_TYPE" val="Other"/>
  <p:tag name="MH_ORDER" val="15"/>
</p:tagLst>
</file>

<file path=ppt/tags/tag52.xml><?xml version="1.0" encoding="utf-8"?>
<p:tagLst xmlns:p="http://schemas.openxmlformats.org/presentationml/2006/main">
  <p:tag name="MH" val="20160508130916"/>
  <p:tag name="MH_LIBRARY" val="GRAPHIC"/>
  <p:tag name="MH_TYPE" val="Other"/>
  <p:tag name="MH_ORDER" val="16"/>
</p:tagLst>
</file>

<file path=ppt/tags/tag53.xml><?xml version="1.0" encoding="utf-8"?>
<p:tagLst xmlns:p="http://schemas.openxmlformats.org/presentationml/2006/main">
  <p:tag name="MH" val="20160508130916"/>
  <p:tag name="MH_LIBRARY" val="GRAPHIC"/>
  <p:tag name="MH_TYPE" val="SubTitle"/>
  <p:tag name="MH_ORDER" val="2"/>
</p:tagLst>
</file>

<file path=ppt/tags/tag54.xml><?xml version="1.0" encoding="utf-8"?>
<p:tagLst xmlns:p="http://schemas.openxmlformats.org/presentationml/2006/main">
  <p:tag name="MH" val="20160508130916"/>
  <p:tag name="MH_LIBRARY" val="GRAPHIC"/>
  <p:tag name="MH_TYPE" val="Text"/>
  <p:tag name="MH_ORDER" val="1"/>
</p:tagLst>
</file>

<file path=ppt/tags/tag55.xml><?xml version="1.0" encoding="utf-8"?>
<p:tagLst xmlns:p="http://schemas.openxmlformats.org/presentationml/2006/main">
  <p:tag name="MH" val="20160508130916"/>
  <p:tag name="MH_LIBRARY" val="GRAPHIC"/>
  <p:tag name="MH_TYPE" val="Other"/>
  <p:tag name="MH_ORDER" val="22"/>
</p:tagLst>
</file>

<file path=ppt/tags/tag56.xml><?xml version="1.0" encoding="utf-8"?>
<p:tagLst xmlns:p="http://schemas.openxmlformats.org/presentationml/2006/main">
  <p:tag name="MH" val="20160508130916"/>
  <p:tag name="MH_LIBRARY" val="GRAPHIC"/>
  <p:tag name="MH_TYPE" val="Other"/>
  <p:tag name="MH_ORDER" val="25"/>
</p:tagLst>
</file>

<file path=ppt/tags/tag57.xml><?xml version="1.0" encoding="utf-8"?>
<p:tagLst xmlns:p="http://schemas.openxmlformats.org/presentationml/2006/main">
  <p:tag name="MH" val="20160508130916"/>
  <p:tag name="MH_LIBRARY" val="GRAPHIC"/>
  <p:tag name="MH_TYPE" val="Other"/>
  <p:tag name="MH_ORDER" val="26"/>
</p:tagLst>
</file>

<file path=ppt/tags/tag58.xml><?xml version="1.0" encoding="utf-8"?>
<p:tagLst xmlns:p="http://schemas.openxmlformats.org/presentationml/2006/main">
  <p:tag name="MH" val="20160508130916"/>
  <p:tag name="MH_LIBRARY" val="GRAPHIC"/>
  <p:tag name="MH_TYPE" val="SubTitle"/>
  <p:tag name="MH_ORDER" val="4"/>
</p:tagLst>
</file>

<file path=ppt/tags/tag59.xml><?xml version="1.0" encoding="utf-8"?>
<p:tagLst xmlns:p="http://schemas.openxmlformats.org/presentationml/2006/main">
  <p:tag name="MH" val="20160508130916"/>
  <p:tag name="MH_LIBRARY" val="GRAPHIC"/>
  <p:tag name="MH_TYPE" val="Text"/>
  <p:tag name="MH_ORDER" val="1"/>
</p:tagLst>
</file>

<file path=ppt/tags/tag6.xml><?xml version="1.0" encoding="utf-8"?>
<p:tagLst xmlns:p="http://schemas.openxmlformats.org/presentationml/2006/main">
  <p:tag name="MH" val="20160508113210"/>
  <p:tag name="MH_LIBRARY" val="GRAPHIC"/>
  <p:tag name="MH_TYPE" val="Other"/>
  <p:tag name="MH_ORDER" val="6"/>
</p:tagLst>
</file>

<file path=ppt/tags/tag60.xml><?xml version="1.0" encoding="utf-8"?>
<p:tagLst xmlns:p="http://schemas.openxmlformats.org/presentationml/2006/main">
  <p:tag name="MH" val="20160508145238"/>
  <p:tag name="MH_LIBRARY" val="GRAPHIC"/>
  <p:tag name="MH_TYPE" val="Other"/>
  <p:tag name="MH_ORDER" val="1"/>
</p:tagLst>
</file>

<file path=ppt/tags/tag61.xml><?xml version="1.0" encoding="utf-8"?>
<p:tagLst xmlns:p="http://schemas.openxmlformats.org/presentationml/2006/main">
  <p:tag name="MH" val="20160508145238"/>
  <p:tag name="MH_LIBRARY" val="GRAPHIC"/>
  <p:tag name="MH_TYPE" val="Other"/>
  <p:tag name="MH_ORDER" val="2"/>
</p:tagLst>
</file>

<file path=ppt/tags/tag62.xml><?xml version="1.0" encoding="utf-8"?>
<p:tagLst xmlns:p="http://schemas.openxmlformats.org/presentationml/2006/main">
  <p:tag name="MH" val="20160508145238"/>
  <p:tag name="MH_LIBRARY" val="GRAPHIC"/>
  <p:tag name="MH_TYPE" val="Other"/>
  <p:tag name="MH_ORDER" val="3"/>
</p:tagLst>
</file>

<file path=ppt/tags/tag63.xml><?xml version="1.0" encoding="utf-8"?>
<p:tagLst xmlns:p="http://schemas.openxmlformats.org/presentationml/2006/main">
  <p:tag name="MH" val="20160508145238"/>
  <p:tag name="MH_LIBRARY" val="GRAPHIC"/>
  <p:tag name="MH_TYPE" val="Other"/>
  <p:tag name="MH_ORDER" val="4"/>
</p:tagLst>
</file>

<file path=ppt/tags/tag64.xml><?xml version="1.0" encoding="utf-8"?>
<p:tagLst xmlns:p="http://schemas.openxmlformats.org/presentationml/2006/main">
  <p:tag name="MH" val="20160508145238"/>
  <p:tag name="MH_LIBRARY" val="GRAPHIC"/>
  <p:tag name="MH_TYPE" val="Other"/>
  <p:tag name="MH_ORDER" val="6"/>
</p:tagLst>
</file>

<file path=ppt/tags/tag65.xml><?xml version="1.0" encoding="utf-8"?>
<p:tagLst xmlns:p="http://schemas.openxmlformats.org/presentationml/2006/main">
  <p:tag name="MH" val="20160508150117"/>
  <p:tag name="MH_LIBRARY" val="GRAPHIC"/>
  <p:tag name="MH_TYPE" val="Title"/>
  <p:tag name="MH_ORDER" val="1"/>
</p:tagLst>
</file>

<file path=ppt/tags/tag66.xml><?xml version="1.0" encoding="utf-8"?>
<p:tagLst xmlns:p="http://schemas.openxmlformats.org/presentationml/2006/main">
  <p:tag name="MH" val="20160508150117"/>
  <p:tag name="MH_LIBRARY" val="GRAPHIC"/>
  <p:tag name="MH_TYPE" val="Other"/>
  <p:tag name="MH_ORDER" val="2"/>
</p:tagLst>
</file>

<file path=ppt/tags/tag67.xml><?xml version="1.0" encoding="utf-8"?>
<p:tagLst xmlns:p="http://schemas.openxmlformats.org/presentationml/2006/main">
  <p:tag name="MH" val="20160508150117"/>
  <p:tag name="MH_LIBRARY" val="GRAPHIC"/>
  <p:tag name="MH_TYPE" val="Other"/>
  <p:tag name="MH_ORDER" val="3"/>
</p:tagLst>
</file>

<file path=ppt/tags/tag68.xml><?xml version="1.0" encoding="utf-8"?>
<p:tagLst xmlns:p="http://schemas.openxmlformats.org/presentationml/2006/main">
  <p:tag name="MH" val="20160508150117"/>
  <p:tag name="MH_LIBRARY" val="GRAPHIC"/>
  <p:tag name="MH_TYPE" val="Other"/>
  <p:tag name="MH_ORDER" val="1"/>
</p:tagLst>
</file>

<file path=ppt/tags/tag69.xml><?xml version="1.0" encoding="utf-8"?>
<p:tagLst xmlns:p="http://schemas.openxmlformats.org/presentationml/2006/main">
  <p:tag name="MH" val="20160508152803"/>
  <p:tag name="MH_LIBRARY" val="GRAPHIC"/>
  <p:tag name="MH_TYPE" val="SubTitle"/>
  <p:tag name="MH_ORDER" val="1"/>
</p:tagLst>
</file>

<file path=ppt/tags/tag7.xml><?xml version="1.0" encoding="utf-8"?>
<p:tagLst xmlns:p="http://schemas.openxmlformats.org/presentationml/2006/main">
  <p:tag name="MH" val="20160508120321"/>
  <p:tag name="MH_LIBRARY" val="GRAPHIC"/>
  <p:tag name="MH_TYPE" val="Other"/>
  <p:tag name="MH_ORDER" val="1"/>
</p:tagLst>
</file>

<file path=ppt/tags/tag70.xml><?xml version="1.0" encoding="utf-8"?>
<p:tagLst xmlns:p="http://schemas.openxmlformats.org/presentationml/2006/main">
  <p:tag name="MH" val="20160508152803"/>
  <p:tag name="MH_LIBRARY" val="GRAPHIC"/>
  <p:tag name="MH_TYPE" val="SubTitle"/>
  <p:tag name="MH_ORDER" val="1"/>
</p:tagLst>
</file>

<file path=ppt/tags/tag71.xml><?xml version="1.0" encoding="utf-8"?>
<p:tagLst xmlns:p="http://schemas.openxmlformats.org/presentationml/2006/main">
  <p:tag name="MH" val="20160508151630"/>
  <p:tag name="MH_LIBRARY" val="GRAPHIC"/>
  <p:tag name="MH_TYPE" val="Other"/>
  <p:tag name="MH_ORDER" val="1"/>
</p:tagLst>
</file>

<file path=ppt/tags/tag72.xml><?xml version="1.0" encoding="utf-8"?>
<p:tagLst xmlns:p="http://schemas.openxmlformats.org/presentationml/2006/main">
  <p:tag name="MH" val="20160508151630"/>
  <p:tag name="MH_LIBRARY" val="GRAPHIC"/>
  <p:tag name="MH_TYPE" val="Other"/>
  <p:tag name="MH_ORDER" val="2"/>
</p:tagLst>
</file>

<file path=ppt/tags/tag73.xml><?xml version="1.0" encoding="utf-8"?>
<p:tagLst xmlns:p="http://schemas.openxmlformats.org/presentationml/2006/main">
  <p:tag name="MH" val="20160508151630"/>
  <p:tag name="MH_LIBRARY" val="GRAPHIC"/>
  <p:tag name="MH_TYPE" val="SubTitle"/>
  <p:tag name="MH_ORDER" val="1"/>
</p:tagLst>
</file>

<file path=ppt/tags/tag74.xml><?xml version="1.0" encoding="utf-8"?>
<p:tagLst xmlns:p="http://schemas.openxmlformats.org/presentationml/2006/main">
  <p:tag name="MH" val="20160508151630"/>
  <p:tag name="MH_LIBRARY" val="GRAPHIC"/>
  <p:tag name="MH_TYPE" val="Other"/>
  <p:tag name="MH_ORDER" val="3"/>
</p:tagLst>
</file>

<file path=ppt/tags/tag75.xml><?xml version="1.0" encoding="utf-8"?>
<p:tagLst xmlns:p="http://schemas.openxmlformats.org/presentationml/2006/main">
  <p:tag name="MH" val="20160508151630"/>
  <p:tag name="MH_LIBRARY" val="GRAPHIC"/>
  <p:tag name="MH_TYPE" val="Other"/>
  <p:tag name="MH_ORDER" val="4"/>
</p:tagLst>
</file>

<file path=ppt/tags/tag76.xml><?xml version="1.0" encoding="utf-8"?>
<p:tagLst xmlns:p="http://schemas.openxmlformats.org/presentationml/2006/main">
  <p:tag name="MH" val="20160508151630"/>
  <p:tag name="MH_LIBRARY" val="GRAPHIC"/>
  <p:tag name="MH_TYPE" val="SubTitle"/>
  <p:tag name="MH_ORDER" val="2"/>
</p:tagLst>
</file>

<file path=ppt/tags/tag77.xml><?xml version="1.0" encoding="utf-8"?>
<p:tagLst xmlns:p="http://schemas.openxmlformats.org/presentationml/2006/main">
  <p:tag name="MH" val="20160508151630"/>
  <p:tag name="MH_LIBRARY" val="GRAPHIC"/>
  <p:tag name="MH_TYPE" val="Text"/>
  <p:tag name="MH_ORDER" val="1"/>
</p:tagLst>
</file>

<file path=ppt/tags/tag78.xml><?xml version="1.0" encoding="utf-8"?>
<p:tagLst xmlns:p="http://schemas.openxmlformats.org/presentationml/2006/main">
  <p:tag name="MH" val="20160508151630"/>
  <p:tag name="MH_LIBRARY" val="GRAPHIC"/>
  <p:tag name="MH_TYPE" val="Text"/>
  <p:tag name="MH_ORDER" val="2"/>
</p:tagLst>
</file>

<file path=ppt/tags/tag79.xml><?xml version="1.0" encoding="utf-8"?>
<p:tagLst xmlns:p="http://schemas.openxmlformats.org/presentationml/2006/main">
  <p:tag name="MH" val="20160508133540"/>
  <p:tag name="MH_LIBRARY" val="GRAPHIC"/>
  <p:tag name="MH_ORDER" val="矩形 4"/>
</p:tagLst>
</file>

<file path=ppt/tags/tag8.xml><?xml version="1.0" encoding="utf-8"?>
<p:tagLst xmlns:p="http://schemas.openxmlformats.org/presentationml/2006/main">
  <p:tag name="MH" val="20160508120321"/>
  <p:tag name="MH_LIBRARY" val="GRAPHIC"/>
  <p:tag name="MH_TYPE" val="Other"/>
  <p:tag name="MH_ORDER" val="6"/>
</p:tagLst>
</file>

<file path=ppt/tags/tag80.xml><?xml version="1.0" encoding="utf-8"?>
<p:tagLst xmlns:p="http://schemas.openxmlformats.org/presentationml/2006/main">
  <p:tag name="MH" val="20160508133540"/>
  <p:tag name="MH_LIBRARY" val="GRAPHIC"/>
  <p:tag name="MH_ORDER" val="直接连接符 6"/>
</p:tagLst>
</file>

<file path=ppt/tags/tag9.xml><?xml version="1.0" encoding="utf-8"?>
<p:tagLst xmlns:p="http://schemas.openxmlformats.org/presentationml/2006/main">
  <p:tag name="MH" val="20160508120321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Office 主题">
  <a:themeElements>
    <a:clrScheme name="自定义 2">
      <a:dk1>
        <a:srgbClr val="20517C"/>
      </a:dk1>
      <a:lt1>
        <a:srgbClr val="FFFFFF"/>
      </a:lt1>
      <a:dk2>
        <a:srgbClr val="20517C"/>
      </a:dk2>
      <a:lt2>
        <a:srgbClr val="FFFFFF"/>
      </a:lt2>
      <a:accent1>
        <a:srgbClr val="20517C"/>
      </a:accent1>
      <a:accent2>
        <a:srgbClr val="FFFFFF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论文答辩主题字体">
      <a:majorFont>
        <a:latin typeface="华文细黑"/>
        <a:ea typeface="微软雅黑"/>
        <a:cs typeface=""/>
      </a:majorFont>
      <a:minorFont>
        <a:latin typeface="华文细黑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50327A04KPBG</Template>
  <TotalTime>0</TotalTime>
  <Words>2558</Words>
  <Application>WPS 演示</Application>
  <PresentationFormat>自定义</PresentationFormat>
  <Paragraphs>510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5</vt:i4>
      </vt:variant>
      <vt:variant>
        <vt:lpstr>幻灯片标题</vt:lpstr>
      </vt:variant>
      <vt:variant>
        <vt:i4>30</vt:i4>
      </vt:variant>
    </vt:vector>
  </HeadingPairs>
  <TitlesOfParts>
    <vt:vector size="75" baseType="lpstr">
      <vt:lpstr>Arial</vt:lpstr>
      <vt:lpstr>宋体</vt:lpstr>
      <vt:lpstr>Wingdings</vt:lpstr>
      <vt:lpstr>Calibri</vt:lpstr>
      <vt:lpstr>微软雅黑</vt:lpstr>
      <vt:lpstr>华文细黑</vt:lpstr>
      <vt:lpstr>Times New Roman</vt:lpstr>
      <vt:lpstr>Wingdings</vt:lpstr>
      <vt:lpstr>Arial Narrow</vt:lpstr>
      <vt:lpstr>Office 主题</vt:lpstr>
      <vt:lpstr>Excel.Chart.8</vt:lpstr>
      <vt:lpstr>Excel.Chart.8</vt:lpstr>
      <vt:lpstr>Excel.Chart.8</vt:lpstr>
      <vt:lpstr>Excel.Chart.8</vt:lpstr>
      <vt:lpstr>Excel.Chart.8</vt:lpstr>
      <vt:lpstr>Excel.Chart.8</vt:lpstr>
      <vt:lpstr>Equation.3</vt:lpstr>
      <vt:lpstr>Visio.Drawing.15</vt:lpstr>
      <vt:lpstr>Equation.3</vt:lpstr>
      <vt:lpstr>Equation.3</vt:lpstr>
      <vt:lpstr>Equation.3</vt:lpstr>
      <vt:lpstr>Visio.Drawing.15</vt:lpstr>
      <vt:lpstr>Visio.Drawing.15</vt:lpstr>
      <vt:lpstr>Visio.Drawing.15</vt:lpstr>
      <vt:lpstr>Visio.Drawing.15</vt:lpstr>
      <vt:lpstr>Visio.Drawing.15</vt:lpstr>
      <vt:lpstr>Word.Document.12</vt:lpstr>
      <vt:lpstr>Equation.3</vt:lpstr>
      <vt:lpstr>Equation.3</vt:lpstr>
      <vt:lpstr>Equation.3</vt:lpstr>
      <vt:lpstr>Equation.3</vt:lpstr>
      <vt:lpstr>Equation.3</vt:lpstr>
      <vt:lpstr>Equation.3</vt:lpstr>
      <vt:lpstr>Visio.Drawing.15</vt:lpstr>
      <vt:lpstr>Visio.Drawing.15</vt:lpstr>
      <vt:lpstr>Visio.Drawing.15</vt:lpstr>
      <vt:lpstr>Visio.Drawing.15</vt:lpstr>
      <vt:lpstr>Visio.Drawing.15</vt:lpstr>
      <vt:lpstr>Equation.3</vt:lpstr>
      <vt:lpstr>Equation.3</vt:lpstr>
      <vt:lpstr>Equation.3</vt:lpstr>
      <vt:lpstr>Equation.3</vt:lpstr>
      <vt:lpstr>Equation.3</vt:lpstr>
      <vt:lpstr>Equation.3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@小川PPT</dc:creator>
  <cp:lastModifiedBy>window7</cp:lastModifiedBy>
  <cp:revision>379</cp:revision>
  <dcterms:created xsi:type="dcterms:W3CDTF">2015-05-14T07:52:00Z</dcterms:created>
  <dcterms:modified xsi:type="dcterms:W3CDTF">2016-12-16T02:3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